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73A" w:rsidRPr="0045324C" w:rsidRDefault="00721251" w:rsidP="006B273A">
      <w:pPr>
        <w:pStyle w:val="Model"/>
        <w:rPr>
          <w:rFonts w:asciiTheme="minorHAnsi" w:hAnsiTheme="minorHAnsi"/>
          <w:b/>
          <w:bCs/>
          <w:color w:val="0090C8"/>
          <w:kern w:val="44"/>
          <w:sz w:val="48"/>
          <w:szCs w:val="44"/>
        </w:rPr>
      </w:pPr>
      <w:r w:rsidRPr="0045324C">
        <w:rPr>
          <w:rFonts w:asciiTheme="minorHAnsi" w:hAnsiTheme="minorHAnsi"/>
          <w:b/>
          <w:color w:val="0090C8"/>
          <w:sz w:val="48"/>
        </w:rPr>
        <w:t>Серия XVR301-F</w:t>
      </w:r>
    </w:p>
    <w:p w:rsidR="006B273A" w:rsidRPr="0045324C" w:rsidRDefault="006B273A" w:rsidP="006B273A">
      <w:pPr>
        <w:rPr>
          <w:rFonts w:asciiTheme="minorHAnsi" w:hAnsiTheme="minorHAnsi"/>
        </w:rPr>
      </w:pPr>
    </w:p>
    <w:p w:rsidR="000E3EDE" w:rsidRPr="0045324C" w:rsidRDefault="000444A0">
      <w:pPr>
        <w:jc w:val="center"/>
        <w:rPr>
          <w:rFonts w:asciiTheme="minorHAnsi" w:hAnsiTheme="minorHAnsi"/>
        </w:rPr>
      </w:pPr>
      <w:r w:rsidRPr="0045324C">
        <w:rPr>
          <w:rFonts w:asciiTheme="minorHAnsi" w:hAnsiTheme="minorHAnsi"/>
          <w:noProof/>
          <w:lang w:val="en-US"/>
        </w:rPr>
        <w:drawing>
          <wp:inline distT="0" distB="0" distL="0" distR="0" wp14:anchorId="1E8A0D01" wp14:editId="3121ADE4">
            <wp:extent cx="3473436" cy="1992945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规格\彩页跟踪表\XVR301-F\渲染图\0235C6UV-F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9" t="21634" r="18254" b="13056"/>
                    <a:stretch/>
                  </pic:blipFill>
                  <pic:spPr bwMode="auto">
                    <a:xfrm>
                      <a:off x="0" y="0"/>
                      <a:ext cx="3477332" cy="199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3EDE" w:rsidRPr="0045324C" w:rsidRDefault="00AF4B9C" w:rsidP="00E45CCB">
      <w:pPr>
        <w:pStyle w:val="2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Основные особенности</w:t>
      </w:r>
    </w:p>
    <w:p w:rsidR="0093479C" w:rsidRPr="0045324C" w:rsidRDefault="0093479C" w:rsidP="0093479C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Поддержка форматов видео H.265 и H.264</w:t>
      </w:r>
    </w:p>
    <w:p w:rsidR="00171D04" w:rsidRPr="0045324C" w:rsidRDefault="00171D04" w:rsidP="00171D04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Поддержка передачи аудиосигналов по коаксиальному кабелю (только для камер TVI)</w:t>
      </w:r>
    </w:p>
    <w:p w:rsidR="00E70E16" w:rsidRPr="0045324C" w:rsidRDefault="00E70E16" w:rsidP="00171D04">
      <w:pPr>
        <w:pStyle w:val="ItemList"/>
        <w:rPr>
          <w:rFonts w:asciiTheme="minorHAnsi" w:hAnsiTheme="minorHAnsi"/>
          <w:color w:val="000000" w:themeColor="text1"/>
        </w:rPr>
      </w:pPr>
      <w:r w:rsidRPr="0045324C">
        <w:rPr>
          <w:rFonts w:asciiTheme="minorHAnsi" w:hAnsiTheme="minorHAnsi"/>
          <w:color w:val="000000" w:themeColor="text1"/>
        </w:rPr>
        <w:t>Поддержка обновления аналоговых камер по коаксиальному кабелю</w:t>
      </w:r>
    </w:p>
    <w:p w:rsidR="0093479C" w:rsidRPr="0045324C" w:rsidRDefault="0093479C" w:rsidP="0093479C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Поддержка TVI, AHD, CVI, CVBS и IP-камер с адаптивным доступом</w:t>
      </w:r>
    </w:p>
    <w:p w:rsidR="0093479C" w:rsidRPr="0045324C" w:rsidRDefault="0093479C" w:rsidP="0093479C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4/8-канальный вход BNC</w:t>
      </w:r>
    </w:p>
    <w:p w:rsidR="0093479C" w:rsidRPr="0045324C" w:rsidRDefault="0093479C" w:rsidP="0093479C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1 выход HDMI и 1 выход VGA с разрешением до 1920 х 1080</w:t>
      </w:r>
    </w:p>
    <w:p w:rsidR="00171D04" w:rsidRPr="0045324C" w:rsidRDefault="00171D04" w:rsidP="0093479C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Одновременный выход через HDMI и VGA</w:t>
      </w:r>
    </w:p>
    <w:p w:rsidR="0089738D" w:rsidRPr="0045324C" w:rsidRDefault="0093479C" w:rsidP="0093479C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Передача сигналов на большое расстояние по коаксиальному кабелю</w:t>
      </w:r>
    </w:p>
    <w:p w:rsidR="005D6FC5" w:rsidRPr="0045324C" w:rsidRDefault="005D6FC5" w:rsidP="005D6FC5">
      <w:pPr>
        <w:pStyle w:val="ItemList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Поддержка основных камер, совместимых с профилями стандарта ONVIF и протоколами RTSP</w:t>
      </w:r>
    </w:p>
    <w:p w:rsidR="00342075" w:rsidRPr="0045324C" w:rsidRDefault="00831558" w:rsidP="0089738D">
      <w:pPr>
        <w:pStyle w:val="2"/>
        <w:spacing w:before="120"/>
        <w:rPr>
          <w:rFonts w:asciiTheme="minorHAnsi" w:hAnsiTheme="minorHAnsi" w:cs="Calibri"/>
        </w:rPr>
      </w:pPr>
      <w:r w:rsidRPr="0045324C">
        <w:rPr>
          <w:rFonts w:asciiTheme="minorHAnsi" w:hAnsiTheme="minorHAnsi"/>
        </w:rPr>
        <w:t>Технические характеристики</w:t>
      </w:r>
    </w:p>
    <w:tbl>
      <w:tblPr>
        <w:tblW w:w="4897" w:type="pct"/>
        <w:tblInd w:w="10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ayout w:type="fixed"/>
        <w:tblLook w:val="04A0" w:firstRow="1" w:lastRow="0" w:firstColumn="1" w:lastColumn="0" w:noHBand="0" w:noVBand="1"/>
      </w:tblPr>
      <w:tblGrid>
        <w:gridCol w:w="1989"/>
        <w:gridCol w:w="1698"/>
        <w:gridCol w:w="2137"/>
        <w:gridCol w:w="6"/>
        <w:gridCol w:w="2263"/>
        <w:gridCol w:w="2112"/>
      </w:tblGrid>
      <w:tr w:rsidR="006B273A" w:rsidRPr="0045324C" w:rsidTr="0045324C">
        <w:tc>
          <w:tcPr>
            <w:tcW w:w="974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6B273A" w:rsidRPr="0045324C" w:rsidRDefault="006B273A" w:rsidP="00B6331B">
            <w:pPr>
              <w:pStyle w:val="aoa"/>
              <w:keepNext/>
              <w:keepLines/>
              <w:spacing w:before="40" w:after="60" w:line="240" w:lineRule="auto"/>
              <w:rPr>
                <w:rFonts w:asciiTheme="minorHAnsi" w:hAnsiTheme="minorHAnsi" w:cs="Calibri"/>
                <w:b/>
                <w:kern w:val="0"/>
                <w:sz w:val="20"/>
                <w:szCs w:val="20"/>
              </w:rPr>
            </w:pPr>
            <w:r w:rsidRPr="0045324C">
              <w:rPr>
                <w:rFonts w:asciiTheme="minorHAnsi" w:hAnsiTheme="minorHAnsi"/>
                <w:b/>
                <w:sz w:val="20"/>
              </w:rPr>
              <w:t>Модель</w:t>
            </w:r>
          </w:p>
        </w:tc>
        <w:tc>
          <w:tcPr>
            <w:tcW w:w="1882" w:type="pct"/>
            <w:gridSpan w:val="3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6B273A" w:rsidRPr="0045324C" w:rsidRDefault="007D7689" w:rsidP="00B6331B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Theme="minorHAnsi" w:hAnsiTheme="minorHAnsi" w:cs="Calibri"/>
                <w:b/>
                <w:color w:val="000000"/>
                <w:kern w:val="0"/>
                <w:sz w:val="20"/>
                <w:szCs w:val="20"/>
              </w:rPr>
            </w:pPr>
            <w:r w:rsidRPr="0045324C">
              <w:rPr>
                <w:rFonts w:asciiTheme="minorHAnsi" w:hAnsiTheme="minorHAnsi"/>
                <w:b/>
                <w:color w:val="000000"/>
                <w:sz w:val="20"/>
              </w:rPr>
              <w:t>XVR301-04F</w:t>
            </w:r>
          </w:p>
        </w:tc>
        <w:tc>
          <w:tcPr>
            <w:tcW w:w="2145" w:type="pct"/>
            <w:gridSpan w:val="2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6B273A" w:rsidRPr="0045324C" w:rsidRDefault="007D7689" w:rsidP="00B6331B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Theme="minorHAnsi" w:hAnsiTheme="minorHAnsi" w:cs="Calibri"/>
                <w:b/>
                <w:color w:val="000000"/>
                <w:kern w:val="0"/>
                <w:sz w:val="20"/>
                <w:szCs w:val="20"/>
              </w:rPr>
            </w:pPr>
            <w:r w:rsidRPr="0045324C">
              <w:rPr>
                <w:rFonts w:asciiTheme="minorHAnsi" w:hAnsiTheme="minorHAnsi"/>
                <w:b/>
                <w:color w:val="000000"/>
                <w:sz w:val="20"/>
              </w:rPr>
              <w:t>XVR301-08F</w:t>
            </w:r>
          </w:p>
        </w:tc>
      </w:tr>
      <w:tr w:rsidR="006B273A" w:rsidRPr="0045324C" w:rsidTr="00F714D7">
        <w:tc>
          <w:tcPr>
            <w:tcW w:w="5000" w:type="pct"/>
            <w:gridSpan w:val="6"/>
            <w:shd w:val="clear" w:color="auto" w:fill="C6DBF7"/>
            <w:vAlign w:val="center"/>
          </w:tcPr>
          <w:p w:rsidR="006B273A" w:rsidRPr="0045324C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45324C">
              <w:rPr>
                <w:rFonts w:asciiTheme="minorHAnsi" w:hAnsiTheme="minorHAnsi"/>
                <w:color w:val="007CA8"/>
              </w:rPr>
              <w:t>Видеовход/аудиовход</w:t>
            </w:r>
          </w:p>
        </w:tc>
      </w:tr>
      <w:tr w:rsidR="006B273A" w:rsidRPr="0045324C" w:rsidTr="0045324C">
        <w:tc>
          <w:tcPr>
            <w:tcW w:w="974" w:type="pct"/>
            <w:vAlign w:val="center"/>
          </w:tcPr>
          <w:p w:rsidR="006B273A" w:rsidRPr="0045324C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Аналоговый видеовход</w:t>
            </w:r>
          </w:p>
        </w:tc>
        <w:tc>
          <w:tcPr>
            <w:tcW w:w="1882" w:type="pct"/>
            <w:gridSpan w:val="3"/>
            <w:vAlign w:val="center"/>
          </w:tcPr>
          <w:p w:rsidR="006B273A" w:rsidRPr="0045324C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4 канала, BNC</w:t>
            </w:r>
          </w:p>
        </w:tc>
        <w:tc>
          <w:tcPr>
            <w:tcW w:w="2145" w:type="pct"/>
            <w:gridSpan w:val="2"/>
            <w:vAlign w:val="center"/>
          </w:tcPr>
          <w:p w:rsidR="006B273A" w:rsidRPr="0045324C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8 каналов, BNC</w:t>
            </w:r>
          </w:p>
        </w:tc>
      </w:tr>
      <w:tr w:rsidR="006B273A" w:rsidRPr="0045324C" w:rsidTr="0045324C">
        <w:tc>
          <w:tcPr>
            <w:tcW w:w="974" w:type="pct"/>
            <w:vAlign w:val="center"/>
          </w:tcPr>
          <w:p w:rsidR="006B273A" w:rsidRPr="0045324C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IP-видеовход</w:t>
            </w:r>
          </w:p>
        </w:tc>
        <w:tc>
          <w:tcPr>
            <w:tcW w:w="1882" w:type="pct"/>
            <w:gridSpan w:val="3"/>
            <w:vAlign w:val="center"/>
          </w:tcPr>
          <w:p w:rsidR="006B273A" w:rsidRPr="0045324C" w:rsidRDefault="006B273A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 xml:space="preserve">2 канала (только IP — до 6 каналов), </w:t>
            </w:r>
            <w:r w:rsidR="00461193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каждый канал с разрешением 6 МП</w:t>
            </w:r>
          </w:p>
        </w:tc>
        <w:tc>
          <w:tcPr>
            <w:tcW w:w="2145" w:type="pct"/>
            <w:gridSpan w:val="2"/>
            <w:vAlign w:val="center"/>
          </w:tcPr>
          <w:p w:rsidR="006B273A" w:rsidRPr="0045324C" w:rsidRDefault="00A55262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 xml:space="preserve">2 канала (только IP — до 10 каналов), </w:t>
            </w:r>
            <w:r w:rsidR="00461193">
              <w:rPr>
                <w:rFonts w:asciiTheme="minorHAnsi" w:hAnsiTheme="minorHAnsi" w:hint="eastAsia"/>
              </w:rPr>
              <w:br/>
            </w:r>
            <w:bookmarkStart w:id="0" w:name="_GoBack"/>
            <w:bookmarkEnd w:id="0"/>
            <w:r w:rsidRPr="0045324C">
              <w:rPr>
                <w:rFonts w:asciiTheme="minorHAnsi" w:hAnsiTheme="minorHAnsi"/>
              </w:rPr>
              <w:t>каждый канал с разрешением 6 МП</w:t>
            </w:r>
          </w:p>
        </w:tc>
      </w:tr>
      <w:tr w:rsidR="0043356A" w:rsidRPr="0045324C" w:rsidTr="0045324C">
        <w:tc>
          <w:tcPr>
            <w:tcW w:w="974" w:type="pct"/>
            <w:vAlign w:val="center"/>
          </w:tcPr>
          <w:p w:rsidR="0043356A" w:rsidRPr="0045324C" w:rsidRDefault="00B5315B" w:rsidP="0045324C">
            <w:pPr>
              <w:pStyle w:val="TableText0"/>
              <w:pageBreakBefore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lastRenderedPageBreak/>
              <w:t>Поддерживаемые типы аналоговых камер</w:t>
            </w:r>
          </w:p>
        </w:tc>
        <w:tc>
          <w:tcPr>
            <w:tcW w:w="1882" w:type="pct"/>
            <w:gridSpan w:val="3"/>
          </w:tcPr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 xml:space="preserve">Поддержка входа AHD: 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1080P при 30 к/с</w:t>
            </w:r>
          </w:p>
          <w:p w:rsidR="0043356A" w:rsidRPr="0045324C" w:rsidRDefault="003E4277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30 кадров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 xml:space="preserve">Поддержка входа TVI: 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1080P при 30 к/с</w:t>
            </w:r>
          </w:p>
          <w:p w:rsidR="0043356A" w:rsidRPr="0045324C" w:rsidRDefault="003E4277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30 кадров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 xml:space="preserve">Поддержка входа CVI: 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 xml:space="preserve">1080P при 30 к/с 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30 кадров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="Calibri"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Поддержка входа CVBS</w:t>
            </w:r>
          </w:p>
        </w:tc>
        <w:tc>
          <w:tcPr>
            <w:tcW w:w="2145" w:type="pct"/>
            <w:gridSpan w:val="2"/>
          </w:tcPr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 xml:space="preserve">Поддержка входа AHD: 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1080P при 30 к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30 кадров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Поддержка входа TVI: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1080P при 30 к/с</w:t>
            </w:r>
          </w:p>
          <w:p w:rsidR="0043356A" w:rsidRPr="0045324C" w:rsidRDefault="003E4277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30 кадров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Поддержка входа CVI: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1080P при 30 к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30 кадров/с</w:t>
            </w:r>
          </w:p>
          <w:p w:rsidR="0043356A" w:rsidRPr="0045324C" w:rsidRDefault="0043356A" w:rsidP="0043356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Поддержка входа CVBS</w:t>
            </w:r>
          </w:p>
        </w:tc>
      </w:tr>
      <w:tr w:rsidR="0043356A" w:rsidRPr="0045324C" w:rsidTr="0045324C">
        <w:tc>
          <w:tcPr>
            <w:tcW w:w="974" w:type="pct"/>
            <w:vAlign w:val="center"/>
          </w:tcPr>
          <w:p w:rsidR="0043356A" w:rsidRPr="0045324C" w:rsidRDefault="0043356A" w:rsidP="0043356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Сжатие аудио</w:t>
            </w:r>
          </w:p>
        </w:tc>
        <w:tc>
          <w:tcPr>
            <w:tcW w:w="4026" w:type="pct"/>
            <w:gridSpan w:val="5"/>
            <w:vAlign w:val="center"/>
          </w:tcPr>
          <w:p w:rsidR="0043356A" w:rsidRPr="0045324C" w:rsidRDefault="0043356A" w:rsidP="0043356A">
            <w:pPr>
              <w:pStyle w:val="TableText0"/>
              <w:rPr>
                <w:rFonts w:asciiTheme="minorHAnsi" w:eastAsia="微软雅黑" w:hAnsiTheme="minorHAnsi"/>
                <w:szCs w:val="18"/>
              </w:rPr>
            </w:pPr>
            <w:r w:rsidRPr="0045324C">
              <w:rPr>
                <w:rFonts w:asciiTheme="minorHAnsi" w:hAnsiTheme="minorHAnsi"/>
              </w:rPr>
              <w:t>G.711U</w:t>
            </w:r>
          </w:p>
        </w:tc>
      </w:tr>
      <w:tr w:rsidR="0043356A" w:rsidRPr="0045324C" w:rsidTr="00F714D7">
        <w:tc>
          <w:tcPr>
            <w:tcW w:w="5000" w:type="pct"/>
            <w:gridSpan w:val="6"/>
            <w:shd w:val="clear" w:color="auto" w:fill="C6DBF7"/>
            <w:vAlign w:val="center"/>
          </w:tcPr>
          <w:p w:rsidR="0043356A" w:rsidRPr="0045324C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45324C">
              <w:rPr>
                <w:rFonts w:asciiTheme="minorHAnsi" w:hAnsiTheme="minorHAnsi"/>
                <w:color w:val="007CA8"/>
              </w:rPr>
              <w:t>Видеовыход/аудиовыход</w:t>
            </w:r>
          </w:p>
        </w:tc>
      </w:tr>
      <w:tr w:rsidR="0043356A" w:rsidRPr="0045324C" w:rsidTr="0045324C">
        <w:tc>
          <w:tcPr>
            <w:tcW w:w="974" w:type="pct"/>
            <w:vAlign w:val="center"/>
          </w:tcPr>
          <w:p w:rsidR="0043356A" w:rsidRPr="0045324C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Выход VGA</w:t>
            </w:r>
          </w:p>
        </w:tc>
        <w:tc>
          <w:tcPr>
            <w:tcW w:w="4026" w:type="pct"/>
            <w:gridSpan w:val="5"/>
            <w:vAlign w:val="center"/>
          </w:tcPr>
          <w:p w:rsidR="0043356A" w:rsidRPr="0045324C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 xml:space="preserve">1920 × 1080P/60 Гц, 1920 × 1080P/50 Гц, 1600 × 1200/60 Гц, 1280 × 1024/60 Гц, 1280 × 720/60 Гц и </w:t>
            </w:r>
            <w:r w:rsidR="0045324C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1024 × 768/60 Гц</w:t>
            </w:r>
          </w:p>
        </w:tc>
      </w:tr>
      <w:tr w:rsidR="0043356A" w:rsidRPr="0045324C" w:rsidTr="0045324C">
        <w:tc>
          <w:tcPr>
            <w:tcW w:w="974" w:type="pct"/>
            <w:vAlign w:val="center"/>
          </w:tcPr>
          <w:p w:rsidR="0043356A" w:rsidRPr="0045324C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Выход HDMI</w:t>
            </w:r>
          </w:p>
        </w:tc>
        <w:tc>
          <w:tcPr>
            <w:tcW w:w="4026" w:type="pct"/>
            <w:gridSpan w:val="5"/>
            <w:vAlign w:val="center"/>
          </w:tcPr>
          <w:p w:rsidR="0043356A" w:rsidRPr="0045324C" w:rsidRDefault="0043356A" w:rsidP="0043356A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 xml:space="preserve">1920 × 1080P/60 Гц, 1920 × 1080P/50 Гц, 1600 × 1200/60 Гц, 1280 × 1024/60 Гц, 1280 × 720/60 Гц и </w:t>
            </w:r>
            <w:r w:rsidR="0045324C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1024 × 768/60 Гц</w:t>
            </w:r>
          </w:p>
        </w:tc>
      </w:tr>
      <w:tr w:rsidR="00DC584F" w:rsidRPr="0045324C" w:rsidTr="0045324C">
        <w:tc>
          <w:tcPr>
            <w:tcW w:w="974" w:type="pct"/>
            <w:vAlign w:val="center"/>
          </w:tcPr>
          <w:p w:rsidR="00DC584F" w:rsidRPr="0045324C" w:rsidRDefault="00DC584F" w:rsidP="00DC584F">
            <w:pPr>
              <w:pStyle w:val="TableText0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Синхронное воспроизведение</w:t>
            </w:r>
          </w:p>
        </w:tc>
        <w:tc>
          <w:tcPr>
            <w:tcW w:w="1882" w:type="pct"/>
            <w:gridSpan w:val="3"/>
            <w:vAlign w:val="center"/>
          </w:tcPr>
          <w:p w:rsidR="00DC584F" w:rsidRPr="0045324C" w:rsidRDefault="003E4277" w:rsidP="00DC584F">
            <w:pPr>
              <w:pStyle w:val="TableText0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HD:4 канала</w:t>
            </w:r>
          </w:p>
          <w:p w:rsidR="003E4277" w:rsidRPr="0045324C" w:rsidRDefault="003E4277" w:rsidP="00DC584F">
            <w:pPr>
              <w:pStyle w:val="TableText0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SD:4 канала</w:t>
            </w:r>
          </w:p>
        </w:tc>
        <w:tc>
          <w:tcPr>
            <w:tcW w:w="2145" w:type="pct"/>
            <w:gridSpan w:val="2"/>
            <w:vAlign w:val="center"/>
          </w:tcPr>
          <w:p w:rsidR="003E4277" w:rsidRPr="0045324C" w:rsidRDefault="003E4277" w:rsidP="003E4277">
            <w:pPr>
              <w:pStyle w:val="TableText0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HD:8 каналов</w:t>
            </w:r>
          </w:p>
          <w:p w:rsidR="00DC584F" w:rsidRPr="0045324C" w:rsidRDefault="003E4277" w:rsidP="003E4277">
            <w:pPr>
              <w:pStyle w:val="TableText0"/>
              <w:rPr>
                <w:rFonts w:asciiTheme="minorHAnsi" w:hAnsiTheme="minorHAnsi"/>
              </w:rPr>
            </w:pPr>
            <w:r w:rsidRPr="0045324C">
              <w:rPr>
                <w:rFonts w:asciiTheme="minorHAnsi" w:hAnsiTheme="minorHAnsi"/>
              </w:rPr>
              <w:t>SD:8 каналов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Отображение Live View</w:t>
            </w:r>
          </w:p>
        </w:tc>
        <w:tc>
          <w:tcPr>
            <w:tcW w:w="1882" w:type="pct"/>
            <w:gridSpan w:val="3"/>
            <w:vAlign w:val="center"/>
          </w:tcPr>
          <w:p w:rsidR="00965E8D" w:rsidRPr="0045324C" w:rsidRDefault="00965E8D" w:rsidP="00965E8D">
            <w:pPr>
              <w:pStyle w:val="TableText0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HDMI/VGA: 1/4/6/8/9</w:t>
            </w:r>
          </w:p>
        </w:tc>
        <w:tc>
          <w:tcPr>
            <w:tcW w:w="2145" w:type="pct"/>
            <w:gridSpan w:val="2"/>
            <w:vAlign w:val="center"/>
          </w:tcPr>
          <w:p w:rsidR="00965E8D" w:rsidRPr="0045324C" w:rsidRDefault="00611365" w:rsidP="00965E8D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45324C">
              <w:rPr>
                <w:rFonts w:asciiTheme="minorHAnsi" w:hAnsiTheme="minorHAnsi"/>
              </w:rPr>
              <w:t>HDMI/VGA: 1/4/6/8/9/16</w:t>
            </w:r>
          </w:p>
        </w:tc>
      </w:tr>
      <w:tr w:rsidR="00965E8D" w:rsidRPr="0045324C" w:rsidTr="00F714D7">
        <w:tc>
          <w:tcPr>
            <w:tcW w:w="5000" w:type="pct"/>
            <w:gridSpan w:val="6"/>
            <w:shd w:val="clear" w:color="auto" w:fill="C6D9F1" w:themeFill="text2" w:themeFillTint="33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45324C">
              <w:rPr>
                <w:rFonts w:asciiTheme="minorHAnsi" w:hAnsiTheme="minorHAnsi"/>
                <w:color w:val="007CA8"/>
              </w:rPr>
              <w:t>Сетевой разъем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Входная пропускная способность</w:t>
            </w:r>
          </w:p>
        </w:tc>
        <w:tc>
          <w:tcPr>
            <w:tcW w:w="1882" w:type="pct"/>
            <w:gridSpan w:val="3"/>
            <w:vAlign w:val="center"/>
          </w:tcPr>
          <w:p w:rsidR="00965E8D" w:rsidRPr="0045324C" w:rsidRDefault="00E70E16" w:rsidP="00965E8D">
            <w:pPr>
              <w:pStyle w:val="TableText0"/>
              <w:rPr>
                <w:rFonts w:asciiTheme="minorHAnsi" w:hAnsiTheme="minorHAnsi"/>
              </w:rPr>
            </w:pPr>
            <w:r w:rsidRPr="0045324C">
              <w:rPr>
                <w:rFonts w:asciiTheme="minorHAnsi" w:hAnsiTheme="minorHAnsi"/>
                <w:color w:val="000000" w:themeColor="text1"/>
              </w:rPr>
              <w:t>24 Мбит/с (до 32 Мбит/c после преобразования сигнала со всех аналоговых каналов)</w:t>
            </w:r>
          </w:p>
        </w:tc>
        <w:tc>
          <w:tcPr>
            <w:tcW w:w="2145" w:type="pct"/>
            <w:gridSpan w:val="2"/>
            <w:vAlign w:val="center"/>
          </w:tcPr>
          <w:p w:rsidR="00965E8D" w:rsidRPr="0045324C" w:rsidRDefault="00E70E16" w:rsidP="00965E8D">
            <w:pPr>
              <w:pStyle w:val="TableText0"/>
              <w:rPr>
                <w:rFonts w:asciiTheme="minorHAnsi" w:hAnsiTheme="minorHAnsi"/>
              </w:rPr>
            </w:pPr>
            <w:r w:rsidRPr="0045324C">
              <w:rPr>
                <w:rFonts w:asciiTheme="minorHAnsi" w:hAnsiTheme="minorHAnsi"/>
                <w:color w:val="000000" w:themeColor="text1"/>
              </w:rPr>
              <w:t>24 Мбит/с (до 40 Мбит/c после преобразования сигнала со всех аналоговых каналов)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Выходная пропускная способность</w:t>
            </w:r>
          </w:p>
        </w:tc>
        <w:tc>
          <w:tcPr>
            <w:tcW w:w="1882" w:type="pct"/>
            <w:gridSpan w:val="3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48 Мбит/с</w:t>
            </w:r>
          </w:p>
        </w:tc>
        <w:tc>
          <w:tcPr>
            <w:tcW w:w="2145" w:type="pct"/>
            <w:gridSpan w:val="2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45324C">
              <w:rPr>
                <w:rFonts w:asciiTheme="minorHAnsi" w:hAnsiTheme="minorHAnsi"/>
              </w:rPr>
              <w:t>64 Мбит/с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Количество удаленных пользователей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128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Протоколы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3A6593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TCP/IP, P2P, UPnP, NTP, DHCP, HTTP, HTTPS, DNS, DDNS, SMTP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Браузер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IE (IE10/11) для Windows</w:t>
            </w:r>
          </w:p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Firefox (версии 52.0 и выше) для Windows</w:t>
            </w:r>
          </w:p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Chrome (версии 45 и выше) для Windows</w:t>
            </w:r>
          </w:p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45324C">
              <w:rPr>
                <w:rFonts w:asciiTheme="minorHAnsi" w:hAnsiTheme="minorHAnsi"/>
              </w:rPr>
              <w:t>Edge (версии 79 и выше) для Windows</w:t>
            </w:r>
          </w:p>
        </w:tc>
      </w:tr>
      <w:tr w:rsidR="00F714D7" w:rsidRPr="0045324C" w:rsidTr="00F714D7">
        <w:tc>
          <w:tcPr>
            <w:tcW w:w="5000" w:type="pct"/>
            <w:gridSpan w:val="6"/>
            <w:shd w:val="clear" w:color="auto" w:fill="C6D9F1" w:themeFill="text2" w:themeFillTint="33"/>
            <w:vAlign w:val="center"/>
          </w:tcPr>
          <w:p w:rsidR="00F714D7" w:rsidRPr="0045324C" w:rsidRDefault="00F714D7" w:rsidP="00497211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45324C">
              <w:rPr>
                <w:rFonts w:asciiTheme="minorHAnsi" w:hAnsiTheme="minorHAnsi"/>
                <w:color w:val="007CA8"/>
              </w:rPr>
              <w:t>Кодирование</w:t>
            </w:r>
          </w:p>
        </w:tc>
      </w:tr>
      <w:tr w:rsidR="003C3D0A" w:rsidRPr="0045324C" w:rsidTr="0045324C">
        <w:tc>
          <w:tcPr>
            <w:tcW w:w="974" w:type="pct"/>
            <w:vAlign w:val="center"/>
          </w:tcPr>
          <w:p w:rsidR="003C3D0A" w:rsidRPr="0045324C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Разрешение записи</w:t>
            </w:r>
          </w:p>
        </w:tc>
        <w:tc>
          <w:tcPr>
            <w:tcW w:w="1879" w:type="pct"/>
            <w:gridSpan w:val="2"/>
            <w:vAlign w:val="center"/>
          </w:tcPr>
          <w:p w:rsidR="003C3D0A" w:rsidRPr="0045324C" w:rsidRDefault="003C3D0A" w:rsidP="003C3D0A">
            <w:pPr>
              <w:pStyle w:val="af1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1080P Lite/720P/D1</w:t>
            </w:r>
          </w:p>
        </w:tc>
        <w:tc>
          <w:tcPr>
            <w:tcW w:w="2147" w:type="pct"/>
            <w:gridSpan w:val="3"/>
            <w:vAlign w:val="center"/>
          </w:tcPr>
          <w:p w:rsidR="003C3D0A" w:rsidRPr="0045324C" w:rsidRDefault="003C3D0A" w:rsidP="009932C0">
            <w:pPr>
              <w:pStyle w:val="af1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1080P Lite/720P/D1</w:t>
            </w:r>
          </w:p>
        </w:tc>
      </w:tr>
      <w:tr w:rsidR="003C3D0A" w:rsidRPr="0045324C" w:rsidTr="0045324C">
        <w:tc>
          <w:tcPr>
            <w:tcW w:w="974" w:type="pct"/>
            <w:vMerge w:val="restart"/>
            <w:vAlign w:val="center"/>
          </w:tcPr>
          <w:p w:rsidR="003C3D0A" w:rsidRPr="0045324C" w:rsidRDefault="003C3D0A" w:rsidP="00F714D7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Частота кадров при записи</w:t>
            </w:r>
          </w:p>
        </w:tc>
        <w:tc>
          <w:tcPr>
            <w:tcW w:w="832" w:type="pct"/>
            <w:vAlign w:val="center"/>
          </w:tcPr>
          <w:p w:rsidR="003C3D0A" w:rsidRPr="0045324C" w:rsidRDefault="00E70E16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Основной поток</w:t>
            </w:r>
          </w:p>
        </w:tc>
        <w:tc>
          <w:tcPr>
            <w:tcW w:w="1047" w:type="pct"/>
            <w:vAlign w:val="center"/>
          </w:tcPr>
          <w:p w:rsidR="003C3D0A" w:rsidRPr="0045324C" w:rsidRDefault="00E70E16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Дополнительный поток</w:t>
            </w:r>
          </w:p>
        </w:tc>
        <w:tc>
          <w:tcPr>
            <w:tcW w:w="1112" w:type="pct"/>
            <w:gridSpan w:val="2"/>
          </w:tcPr>
          <w:p w:rsidR="003C3D0A" w:rsidRPr="0045324C" w:rsidRDefault="00E70E16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Основной поток</w:t>
            </w:r>
          </w:p>
        </w:tc>
        <w:tc>
          <w:tcPr>
            <w:tcW w:w="1036" w:type="pct"/>
          </w:tcPr>
          <w:p w:rsidR="003C3D0A" w:rsidRPr="0045324C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b/>
              </w:rPr>
              <w:t>Дополнительный поток</w:t>
            </w:r>
          </w:p>
        </w:tc>
      </w:tr>
      <w:tr w:rsidR="003C3D0A" w:rsidRPr="0045324C" w:rsidTr="0045324C">
        <w:tc>
          <w:tcPr>
            <w:tcW w:w="974" w:type="pct"/>
            <w:vMerge/>
            <w:vAlign w:val="center"/>
          </w:tcPr>
          <w:p w:rsidR="003C3D0A" w:rsidRPr="0045324C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832" w:type="pct"/>
            <w:vAlign w:val="center"/>
          </w:tcPr>
          <w:p w:rsidR="003C3D0A" w:rsidRPr="0045324C" w:rsidRDefault="003C3D0A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 xml:space="preserve">1080P Lite при </w:t>
            </w:r>
            <w:r w:rsidR="0045324C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25 к/с</w:t>
            </w:r>
          </w:p>
        </w:tc>
        <w:tc>
          <w:tcPr>
            <w:tcW w:w="1047" w:type="pct"/>
            <w:vAlign w:val="center"/>
          </w:tcPr>
          <w:p w:rsidR="003C3D0A" w:rsidRPr="0045324C" w:rsidRDefault="00B35114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szCs w:val="18"/>
              </w:rPr>
            </w:pPr>
            <w:r w:rsidRPr="0045324C">
              <w:rPr>
                <w:rFonts w:asciiTheme="minorHAnsi" w:hAnsiTheme="minorHAnsi"/>
              </w:rPr>
              <w:t>D1 при 25 к/с</w:t>
            </w:r>
          </w:p>
        </w:tc>
        <w:tc>
          <w:tcPr>
            <w:tcW w:w="1112" w:type="pct"/>
            <w:gridSpan w:val="2"/>
          </w:tcPr>
          <w:p w:rsidR="003C3D0A" w:rsidRPr="0045324C" w:rsidRDefault="005D138E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1080P Lite при 15 к/с</w:t>
            </w:r>
          </w:p>
        </w:tc>
        <w:tc>
          <w:tcPr>
            <w:tcW w:w="1036" w:type="pct"/>
          </w:tcPr>
          <w:p w:rsidR="003C3D0A" w:rsidRPr="0045324C" w:rsidRDefault="00965875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D1 при 12 к/с</w:t>
            </w:r>
          </w:p>
        </w:tc>
      </w:tr>
      <w:tr w:rsidR="003C3D0A" w:rsidRPr="0045324C" w:rsidTr="0045324C">
        <w:tc>
          <w:tcPr>
            <w:tcW w:w="974" w:type="pct"/>
            <w:vMerge/>
            <w:vAlign w:val="center"/>
          </w:tcPr>
          <w:p w:rsidR="003C3D0A" w:rsidRPr="0045324C" w:rsidRDefault="003C3D0A" w:rsidP="003C3D0A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832" w:type="pct"/>
            <w:vAlign w:val="center"/>
          </w:tcPr>
          <w:p w:rsidR="003C3D0A" w:rsidRPr="0045324C" w:rsidRDefault="00B35114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 xml:space="preserve">720P при </w:t>
            </w:r>
            <w:r w:rsidR="0045324C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30 кадров/с</w:t>
            </w:r>
          </w:p>
        </w:tc>
        <w:tc>
          <w:tcPr>
            <w:tcW w:w="1047" w:type="pct"/>
            <w:vAlign w:val="center"/>
          </w:tcPr>
          <w:p w:rsidR="003C3D0A" w:rsidRPr="0045324C" w:rsidRDefault="00B35114" w:rsidP="003C3D0A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D1 при 30 к/с</w:t>
            </w:r>
          </w:p>
        </w:tc>
        <w:tc>
          <w:tcPr>
            <w:tcW w:w="1112" w:type="pct"/>
            <w:gridSpan w:val="2"/>
          </w:tcPr>
          <w:p w:rsidR="003C3D0A" w:rsidRPr="0045324C" w:rsidRDefault="005D138E" w:rsidP="003C3D0A">
            <w:pPr>
              <w:autoSpaceDE w:val="0"/>
              <w:autoSpaceDN w:val="0"/>
              <w:adjustRightInd w:val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720P при 15 к/с</w:t>
            </w:r>
          </w:p>
        </w:tc>
        <w:tc>
          <w:tcPr>
            <w:tcW w:w="1036" w:type="pct"/>
          </w:tcPr>
          <w:p w:rsidR="003C3D0A" w:rsidRPr="0045324C" w:rsidRDefault="005D138E" w:rsidP="003C3D0A">
            <w:pPr>
              <w:autoSpaceDE w:val="0"/>
              <w:autoSpaceDN w:val="0"/>
              <w:adjustRightInd w:val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D1 при 15 к/с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45324C">
            <w:pPr>
              <w:pageBreakBefore/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lastRenderedPageBreak/>
              <w:t xml:space="preserve">Частота дискретизации аудио 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8 кГц, 16 бит на канал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Скорость передачи аудио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 w:rsidRPr="0045324C">
              <w:rPr>
                <w:rFonts w:asciiTheme="minorHAnsi" w:hAnsiTheme="minorHAnsi"/>
              </w:rPr>
              <w:t>64 кбит/с на канал</w:t>
            </w:r>
          </w:p>
        </w:tc>
      </w:tr>
      <w:tr w:rsidR="00965E8D" w:rsidRPr="0045324C" w:rsidTr="00F714D7"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45324C">
              <w:rPr>
                <w:rFonts w:asciiTheme="minorHAnsi" w:hAnsiTheme="minorHAnsi"/>
                <w:color w:val="007CA8"/>
              </w:rPr>
              <w:t>Декодирование</w:t>
            </w:r>
          </w:p>
        </w:tc>
      </w:tr>
      <w:tr w:rsidR="00965E8D" w:rsidRPr="0045324C" w:rsidTr="0045324C">
        <w:tc>
          <w:tcPr>
            <w:tcW w:w="974" w:type="pct"/>
            <w:shd w:val="clear" w:color="auto" w:fill="auto"/>
            <w:vAlign w:val="center"/>
          </w:tcPr>
          <w:p w:rsidR="00965E8D" w:rsidRPr="0045324C" w:rsidRDefault="00965E8D" w:rsidP="00965E8D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45324C">
              <w:rPr>
                <w:rFonts w:asciiTheme="minorHAnsi" w:hAnsiTheme="minorHAnsi"/>
                <w:color w:val="000000"/>
              </w:rPr>
              <w:t>Производительность</w:t>
            </w:r>
          </w:p>
        </w:tc>
        <w:tc>
          <w:tcPr>
            <w:tcW w:w="1879" w:type="pct"/>
            <w:gridSpan w:val="2"/>
            <w:shd w:val="clear" w:color="auto" w:fill="auto"/>
          </w:tcPr>
          <w:p w:rsidR="00965E8D" w:rsidRPr="0045324C" w:rsidRDefault="00B5315B" w:rsidP="00965E8D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45324C">
              <w:rPr>
                <w:rFonts w:asciiTheme="minorHAnsi" w:hAnsiTheme="minorHAnsi"/>
              </w:rPr>
              <w:t xml:space="preserve">Аналоговое: 4 x 1080P Lite при 25 к/с, </w:t>
            </w:r>
            <w:r w:rsidR="0045324C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4 x 720P при 30 к/с</w:t>
            </w:r>
          </w:p>
          <w:p w:rsidR="00965E8D" w:rsidRPr="0045324C" w:rsidRDefault="00965E8D" w:rsidP="003E4277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hAnsiTheme="minorHAnsi" w:cs="Calibri"/>
                <w:color w:val="000000"/>
              </w:rPr>
            </w:pPr>
            <w:r w:rsidRPr="0045324C">
              <w:rPr>
                <w:rFonts w:asciiTheme="minorHAnsi" w:hAnsiTheme="minorHAnsi"/>
                <w:color w:val="000000"/>
              </w:rPr>
              <w:t>IP: 1 x 6 МП при 20 к/с, 2 x 1080P при 30 к/с</w:t>
            </w:r>
          </w:p>
        </w:tc>
        <w:tc>
          <w:tcPr>
            <w:tcW w:w="2147" w:type="pct"/>
            <w:gridSpan w:val="3"/>
            <w:shd w:val="clear" w:color="auto" w:fill="auto"/>
          </w:tcPr>
          <w:p w:rsidR="00965E8D" w:rsidRPr="0045324C" w:rsidRDefault="00B5315B" w:rsidP="00965E8D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45324C">
              <w:rPr>
                <w:rFonts w:asciiTheme="minorHAnsi" w:hAnsiTheme="minorHAnsi"/>
              </w:rPr>
              <w:t xml:space="preserve">Аналоговое: 8 x 1080P Lite при 15 к/с, 8 x 720P </w:t>
            </w:r>
            <w:r w:rsidR="0045324C">
              <w:rPr>
                <w:rFonts w:asciiTheme="minorHAnsi" w:hAnsiTheme="minorHAnsi" w:hint="eastAsia"/>
              </w:rPr>
              <w:br/>
            </w:r>
            <w:r w:rsidRPr="0045324C">
              <w:rPr>
                <w:rFonts w:asciiTheme="minorHAnsi" w:hAnsiTheme="minorHAnsi"/>
              </w:rPr>
              <w:t>при 15 к/с</w:t>
            </w:r>
          </w:p>
          <w:p w:rsidR="00965E8D" w:rsidRPr="0045324C" w:rsidRDefault="00965E8D" w:rsidP="003E4277">
            <w:pPr>
              <w:autoSpaceDE w:val="0"/>
              <w:autoSpaceDN w:val="0"/>
              <w:adjustRightInd w:val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45324C">
              <w:rPr>
                <w:rFonts w:asciiTheme="minorHAnsi" w:hAnsiTheme="minorHAnsi"/>
                <w:color w:val="000000"/>
              </w:rPr>
              <w:t>IP: 1 x 6 МП при 20 к/с, 2 x 1080P при 30 к/с</w:t>
            </w:r>
          </w:p>
        </w:tc>
      </w:tr>
      <w:tr w:rsidR="00965E8D" w:rsidRPr="0045324C" w:rsidTr="00F714D7"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45324C">
              <w:rPr>
                <w:rFonts w:asciiTheme="minorHAnsi" w:hAnsiTheme="minorHAnsi"/>
                <w:color w:val="007CA8"/>
              </w:rPr>
              <w:t>Жесткий диск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SATA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1 интерфейс SATA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Объем памяти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CF3F8B" w:rsidP="00CF3F8B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45324C">
              <w:rPr>
                <w:rFonts w:asciiTheme="minorHAnsi" w:hAnsiTheme="minorHAnsi"/>
              </w:rPr>
              <w:t>До 6 ТБ на каждый жесткий диск</w:t>
            </w:r>
          </w:p>
        </w:tc>
      </w:tr>
      <w:tr w:rsidR="003C3D0A" w:rsidRPr="0045324C" w:rsidTr="00F714D7">
        <w:tc>
          <w:tcPr>
            <w:tcW w:w="5000" w:type="pct"/>
            <w:gridSpan w:val="6"/>
            <w:shd w:val="clear" w:color="auto" w:fill="B8CCE4" w:themeFill="accent1" w:themeFillTint="66"/>
            <w:vAlign w:val="center"/>
          </w:tcPr>
          <w:p w:rsidR="003C3D0A" w:rsidRPr="0045324C" w:rsidRDefault="003C3D0A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  <w:color w:val="007CA8"/>
              </w:rPr>
              <w:t>Общая сигнализация</w:t>
            </w:r>
          </w:p>
        </w:tc>
      </w:tr>
      <w:tr w:rsidR="003C3D0A" w:rsidRPr="0045324C" w:rsidTr="0045324C">
        <w:tc>
          <w:tcPr>
            <w:tcW w:w="974" w:type="pct"/>
            <w:vAlign w:val="center"/>
          </w:tcPr>
          <w:p w:rsidR="003C3D0A" w:rsidRPr="0045324C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Общая сигнализация</w:t>
            </w:r>
          </w:p>
        </w:tc>
        <w:tc>
          <w:tcPr>
            <w:tcW w:w="4026" w:type="pct"/>
            <w:gridSpan w:val="5"/>
            <w:vAlign w:val="center"/>
          </w:tcPr>
          <w:p w:rsidR="003C3D0A" w:rsidRPr="0045324C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Обнаружение движения</w:t>
            </w:r>
          </w:p>
        </w:tc>
      </w:tr>
      <w:tr w:rsidR="003C3D0A" w:rsidRPr="0045324C" w:rsidTr="0045324C">
        <w:tc>
          <w:tcPr>
            <w:tcW w:w="974" w:type="pct"/>
            <w:vAlign w:val="center"/>
          </w:tcPr>
          <w:p w:rsidR="003C3D0A" w:rsidRPr="0045324C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 xml:space="preserve">Тревожная сигнализация </w:t>
            </w:r>
          </w:p>
        </w:tc>
        <w:tc>
          <w:tcPr>
            <w:tcW w:w="4026" w:type="pct"/>
            <w:gridSpan w:val="5"/>
            <w:vAlign w:val="center"/>
          </w:tcPr>
          <w:p w:rsidR="003C3D0A" w:rsidRPr="0045324C" w:rsidRDefault="003C3D0A" w:rsidP="003C3D0A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Конфликт IP-адресов, отсоединение от сети, отключение диска от сети, неисправность диска, несанкционированный доступ, нехватка места на жестком диске, переполнение жесткого диска, нарушение записи/съемки</w:t>
            </w:r>
          </w:p>
        </w:tc>
      </w:tr>
      <w:tr w:rsidR="00965E8D" w:rsidRPr="0045324C" w:rsidTr="00F714D7"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45324C">
              <w:rPr>
                <w:rFonts w:asciiTheme="minorHAnsi" w:hAnsiTheme="minorHAnsi"/>
                <w:color w:val="007CA8"/>
              </w:rPr>
              <w:t>Внешний интерфейс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Сетевой интерфейс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1 самонастраивающийся интерфейс Ethernet RJ45, 10/100 Мбит/с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Интерфейс USB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Задняя панель: 2 интерфейса USB 2.0</w:t>
            </w:r>
          </w:p>
        </w:tc>
      </w:tr>
      <w:tr w:rsidR="00965E8D" w:rsidRPr="0045324C" w:rsidTr="00F714D7">
        <w:tc>
          <w:tcPr>
            <w:tcW w:w="5000" w:type="pct"/>
            <w:gridSpan w:val="6"/>
            <w:shd w:val="clear" w:color="auto" w:fill="C6DBF7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45324C">
              <w:rPr>
                <w:rFonts w:asciiTheme="minorHAnsi" w:hAnsiTheme="minorHAnsi"/>
                <w:color w:val="007CA8"/>
              </w:rPr>
              <w:t>Общие характеристики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Электропитание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12 В пост. тока</w:t>
            </w:r>
          </w:p>
          <w:p w:rsidR="00965E8D" w:rsidRPr="0045324C" w:rsidRDefault="00082E66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Потребляемая мощность: ≤ 10 Вт (без жесткого диска)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Условия эксплуатации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От -10 до +55°C, отн. влажность ≤ 90% (без конденсации)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Размеры (Ш × Г × В)</w:t>
            </w:r>
          </w:p>
        </w:tc>
        <w:tc>
          <w:tcPr>
            <w:tcW w:w="4026" w:type="pct"/>
            <w:gridSpan w:val="5"/>
            <w:shd w:val="clear" w:color="auto" w:fill="auto"/>
            <w:vAlign w:val="center"/>
          </w:tcPr>
          <w:p w:rsidR="00965E8D" w:rsidRPr="0045324C" w:rsidRDefault="001C0AF6" w:rsidP="0096587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45324C">
              <w:rPr>
                <w:rFonts w:asciiTheme="minorHAnsi" w:hAnsiTheme="minorHAnsi"/>
              </w:rPr>
              <w:t>190 мм × 202 мм × 42 мм</w:t>
            </w:r>
          </w:p>
        </w:tc>
      </w:tr>
      <w:tr w:rsidR="00965E8D" w:rsidRPr="0045324C" w:rsidTr="0045324C">
        <w:tc>
          <w:tcPr>
            <w:tcW w:w="974" w:type="pct"/>
            <w:vAlign w:val="center"/>
          </w:tcPr>
          <w:p w:rsidR="00965E8D" w:rsidRPr="0045324C" w:rsidRDefault="00965E8D" w:rsidP="00965E8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45324C">
              <w:rPr>
                <w:rFonts w:asciiTheme="minorHAnsi" w:hAnsiTheme="minorHAnsi"/>
                <w:sz w:val="18"/>
              </w:rPr>
              <w:t>Вес ( без жесткого диска)</w:t>
            </w:r>
          </w:p>
        </w:tc>
        <w:tc>
          <w:tcPr>
            <w:tcW w:w="4026" w:type="pct"/>
            <w:gridSpan w:val="5"/>
            <w:vAlign w:val="center"/>
          </w:tcPr>
          <w:p w:rsidR="00965E8D" w:rsidRPr="0045324C" w:rsidRDefault="00BC0CD1" w:rsidP="00965E8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45324C">
              <w:rPr>
                <w:rFonts w:asciiTheme="minorHAnsi" w:hAnsiTheme="minorHAnsi"/>
                <w:sz w:val="18"/>
              </w:rPr>
              <w:t>≤ 0,6 кг</w:t>
            </w:r>
          </w:p>
        </w:tc>
      </w:tr>
      <w:tr w:rsidR="003C3D0A" w:rsidRPr="0045324C" w:rsidTr="00F714D7">
        <w:tc>
          <w:tcPr>
            <w:tcW w:w="5000" w:type="pct"/>
            <w:gridSpan w:val="6"/>
            <w:shd w:val="clear" w:color="auto" w:fill="B8CCE4" w:themeFill="accent1" w:themeFillTint="66"/>
            <w:vAlign w:val="center"/>
          </w:tcPr>
          <w:p w:rsidR="003C3D0A" w:rsidRPr="0045324C" w:rsidRDefault="009738B4" w:rsidP="00965E8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45324C">
              <w:rPr>
                <w:rFonts w:asciiTheme="minorHAnsi" w:hAnsiTheme="minorHAnsi"/>
                <w:sz w:val="18"/>
              </w:rPr>
              <w:t>Соответствие сертификатам</w:t>
            </w:r>
          </w:p>
        </w:tc>
      </w:tr>
      <w:tr w:rsidR="003C3D0A" w:rsidRPr="0045324C" w:rsidTr="0045324C">
        <w:tc>
          <w:tcPr>
            <w:tcW w:w="974" w:type="pct"/>
            <w:tcBorders>
              <w:bottom w:val="single" w:sz="4" w:space="0" w:color="0070C0"/>
            </w:tcBorders>
            <w:vAlign w:val="center"/>
          </w:tcPr>
          <w:p w:rsidR="003C3D0A" w:rsidRPr="0045324C" w:rsidRDefault="003C3D0A" w:rsidP="003C3D0A">
            <w:pPr>
              <w:pStyle w:val="af1"/>
              <w:rPr>
                <w:rFonts w:asciiTheme="minorHAnsi" w:eastAsia="宋体" w:hAnsiTheme="minorHAnsi" w:cs="Calibri"/>
                <w:sz w:val="18"/>
              </w:rPr>
            </w:pPr>
            <w:r w:rsidRPr="0045324C">
              <w:rPr>
                <w:rFonts w:asciiTheme="minorHAnsi" w:hAnsiTheme="minorHAnsi"/>
                <w:sz w:val="18"/>
              </w:rPr>
              <w:t>Соответствие сертификатам</w:t>
            </w:r>
          </w:p>
        </w:tc>
        <w:tc>
          <w:tcPr>
            <w:tcW w:w="4026" w:type="pct"/>
            <w:gridSpan w:val="5"/>
            <w:tcBorders>
              <w:bottom w:val="single" w:sz="4" w:space="0" w:color="0070C0"/>
            </w:tcBorders>
            <w:vAlign w:val="center"/>
          </w:tcPr>
          <w:p w:rsidR="003C3D0A" w:rsidRPr="0045324C" w:rsidRDefault="001A2FFA" w:rsidP="001A2FFA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45324C">
              <w:rPr>
                <w:rFonts w:asciiTheme="minorHAnsi" w:hAnsiTheme="minorHAnsi"/>
                <w:sz w:val="18"/>
              </w:rPr>
              <w:t>UL/CE/FCC/RoHS/WEEE</w:t>
            </w:r>
          </w:p>
        </w:tc>
      </w:tr>
    </w:tbl>
    <w:p w:rsidR="00831558" w:rsidRPr="0045324C" w:rsidRDefault="00831558" w:rsidP="00831558">
      <w:pPr>
        <w:rPr>
          <w:rFonts w:asciiTheme="minorHAnsi" w:hAnsiTheme="minorHAnsi"/>
        </w:rPr>
      </w:pPr>
    </w:p>
    <w:p w:rsidR="006E3EAE" w:rsidRPr="0045324C" w:rsidRDefault="00AF4B9C" w:rsidP="006E3EAE">
      <w:pPr>
        <w:pStyle w:val="2"/>
        <w:rPr>
          <w:rFonts w:asciiTheme="minorHAnsi" w:hAnsiTheme="minorHAnsi"/>
        </w:rPr>
      </w:pPr>
      <w:r w:rsidRPr="0045324C">
        <w:rPr>
          <w:rFonts w:asciiTheme="minorHAnsi" w:hAnsiTheme="minorHAnsi"/>
        </w:rPr>
        <w:lastRenderedPageBreak/>
        <w:t>Размеры</w:t>
      </w:r>
    </w:p>
    <w:p w:rsidR="009A6F35" w:rsidRPr="0045324C" w:rsidRDefault="001C0AF6" w:rsidP="00215953">
      <w:pPr>
        <w:pStyle w:val="Figure"/>
        <w:rPr>
          <w:rFonts w:asciiTheme="minorHAnsi" w:hAnsiTheme="minorHAnsi"/>
          <w:noProof/>
        </w:rPr>
      </w:pPr>
      <w:r w:rsidRPr="0045324C">
        <w:rPr>
          <w:rFonts w:asciiTheme="minorHAnsi" w:hAnsiTheme="minorHAnsi"/>
          <w:noProof/>
          <w:lang w:val="en-US"/>
        </w:rPr>
        <w:drawing>
          <wp:inline distT="0" distB="0" distL="0" distR="0" wp14:anchorId="7418C516" wp14:editId="754DE535">
            <wp:extent cx="4168964" cy="2158550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9808" cy="215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EDE" w:rsidRPr="0045324C" w:rsidRDefault="00AF4B9C">
      <w:pPr>
        <w:pStyle w:val="2"/>
        <w:rPr>
          <w:rFonts w:asciiTheme="minorHAnsi" w:hAnsiTheme="minorHAnsi" w:cs="Calibri"/>
        </w:rPr>
      </w:pPr>
      <w:r w:rsidRPr="0045324C">
        <w:rPr>
          <w:rFonts w:asciiTheme="minorHAnsi" w:hAnsiTheme="minorHAnsi"/>
        </w:rPr>
        <w:t>Задняя панель</w:t>
      </w:r>
    </w:p>
    <w:p w:rsidR="00EF4856" w:rsidRPr="0045324C" w:rsidRDefault="00EF4856" w:rsidP="00EF4856">
      <w:pPr>
        <w:rPr>
          <w:rFonts w:asciiTheme="minorHAnsi" w:hAnsiTheme="minorHAnsi"/>
        </w:rPr>
      </w:pPr>
      <w:r w:rsidRPr="0045324C">
        <w:rPr>
          <w:rFonts w:asciiTheme="minorHAnsi" w:hAnsiTheme="minorHAnsi"/>
        </w:rPr>
        <w:t xml:space="preserve">В качестве примера взята модель XVR301-08F </w:t>
      </w:r>
    </w:p>
    <w:p w:rsidR="000E3EDE" w:rsidRPr="0045324C" w:rsidRDefault="00A6785D">
      <w:pPr>
        <w:autoSpaceDE w:val="0"/>
        <w:autoSpaceDN w:val="0"/>
        <w:adjustRightInd w:val="0"/>
        <w:spacing w:before="0" w:after="0"/>
        <w:jc w:val="center"/>
        <w:rPr>
          <w:rFonts w:asciiTheme="minorHAnsi" w:hAnsiTheme="minorHAnsi" w:cs="Calibri"/>
          <w:b/>
          <w:bCs/>
          <w:color w:val="000000"/>
          <w:kern w:val="0"/>
          <w:sz w:val="13"/>
          <w:szCs w:val="13"/>
        </w:rPr>
      </w:pPr>
      <w:r>
        <w:object w:dxaOrig="18975" w:dyaOrig="6585">
          <v:shape id="_x0000_i1025" type="#_x0000_t75" style="width:509.5pt;height:176.8pt" o:ole="">
            <v:imagedata r:id="rId11" o:title=""/>
          </v:shape>
          <o:OLEObject Type="Embed" ProgID="Visio.Drawing.15" ShapeID="_x0000_i1025" DrawAspect="Content" ObjectID="_1730739118" r:id="rId12"/>
        </w:object>
      </w:r>
    </w:p>
    <w:p w:rsidR="002A0EE8" w:rsidRPr="0045324C" w:rsidRDefault="002A0EE8" w:rsidP="002A0EE8">
      <w:pPr>
        <w:pStyle w:val="af0"/>
        <w:rPr>
          <w:rFonts w:asciiTheme="minorHAnsi" w:hAnsiTheme="minorHAnsi"/>
        </w:rPr>
      </w:pPr>
      <w:r w:rsidRPr="0045324C">
        <w:rPr>
          <w:rFonts w:asciiTheme="minorHAnsi" w:hAnsiTheme="minorHAnsi"/>
        </w:rPr>
        <w:t>Zhejiang Uniview Technologies Co., Ltd.</w:t>
      </w:r>
    </w:p>
    <w:p w:rsidR="002A0EE8" w:rsidRPr="0045324C" w:rsidRDefault="002A0EE8" w:rsidP="002A0EE8">
      <w:pPr>
        <w:pStyle w:val="a4"/>
        <w:rPr>
          <w:rFonts w:asciiTheme="minorHAnsi" w:hAnsiTheme="minorHAnsi"/>
        </w:rPr>
      </w:pPr>
      <w:r w:rsidRPr="0045324C">
        <w:rPr>
          <w:rFonts w:asciiTheme="minorHAnsi" w:hAnsiTheme="minorHAnsi"/>
        </w:rPr>
        <w:t>Building No.10, Wanlun Science Park, Jiangling Road 88, Binjiang District, Hangzhou, Zhejiang, China (Ханчжоу, Чжэцзян, Китай)</w:t>
      </w:r>
    </w:p>
    <w:p w:rsidR="002A0EE8" w:rsidRPr="0045324C" w:rsidRDefault="002A0EE8" w:rsidP="002A0EE8">
      <w:pPr>
        <w:pStyle w:val="a9"/>
        <w:rPr>
          <w:rFonts w:asciiTheme="minorHAnsi" w:hAnsiTheme="minorHAnsi"/>
        </w:rPr>
      </w:pPr>
      <w:r w:rsidRPr="0045324C">
        <w:rPr>
          <w:rFonts w:asciiTheme="minorHAnsi" w:hAnsiTheme="minorHAnsi"/>
        </w:rPr>
        <w:t xml:space="preserve">Эл. почта: </w:t>
      </w:r>
      <w:hyperlink r:id="rId13" w:history="1">
        <w:r w:rsidRPr="0045324C">
          <w:rPr>
            <w:rFonts w:asciiTheme="minorHAnsi" w:hAnsiTheme="minorHAnsi"/>
          </w:rPr>
          <w:t>overseasbusiness@uniview.com</w:t>
        </w:r>
      </w:hyperlink>
      <w:r w:rsidRPr="0045324C">
        <w:rPr>
          <w:rFonts w:asciiTheme="minorHAnsi" w:hAnsiTheme="minorHAnsi"/>
        </w:rPr>
        <w:t>; globalsupport@uniview.com</w:t>
      </w:r>
    </w:p>
    <w:p w:rsidR="002A0EE8" w:rsidRPr="0045324C" w:rsidRDefault="002A0EE8" w:rsidP="002A0EE8">
      <w:pPr>
        <w:pStyle w:val="a9"/>
        <w:rPr>
          <w:rFonts w:asciiTheme="minorHAnsi" w:hAnsiTheme="minorHAnsi"/>
        </w:rPr>
      </w:pPr>
      <w:r w:rsidRPr="0045324C">
        <w:rPr>
          <w:rFonts w:asciiTheme="minorHAnsi" w:hAnsiTheme="minorHAnsi"/>
        </w:rPr>
        <w:t>http://www.uniview.com</w:t>
      </w:r>
    </w:p>
    <w:p w:rsidR="002A0EE8" w:rsidRPr="0045324C" w:rsidRDefault="002A0EE8" w:rsidP="002A0EE8">
      <w:pPr>
        <w:pStyle w:val="a9"/>
        <w:rPr>
          <w:rFonts w:asciiTheme="minorHAnsi" w:hAnsiTheme="minorHAnsi"/>
        </w:rPr>
      </w:pPr>
      <w:r w:rsidRPr="0045324C">
        <w:rPr>
          <w:rFonts w:asciiTheme="minorHAnsi" w:hAnsiTheme="minorHAnsi"/>
        </w:rPr>
        <w:t>© 2022, авторские права принадлежат компании Zhejiang Uniview Technologies Co., Ltd. Все права защищены.</w:t>
      </w:r>
    </w:p>
    <w:p w:rsidR="002A0EE8" w:rsidRPr="0045324C" w:rsidRDefault="002A0EE8" w:rsidP="002A0EE8">
      <w:pPr>
        <w:pStyle w:val="a9"/>
        <w:numPr>
          <w:ilvl w:val="0"/>
          <w:numId w:val="7"/>
        </w:numPr>
        <w:ind w:left="169" w:hangingChars="94" w:hanging="169"/>
        <w:rPr>
          <w:rFonts w:asciiTheme="minorHAnsi" w:hAnsiTheme="minorHAnsi"/>
        </w:rPr>
      </w:pPr>
      <w:r w:rsidRPr="0045324C">
        <w:rPr>
          <w:rFonts w:asciiTheme="minorHAnsi" w:hAnsiTheme="minorHAnsi"/>
        </w:rPr>
        <w:t>Информация о характеристиках изделия и его наличии может быть изменена без предварительного уведомления.</w:t>
      </w:r>
    </w:p>
    <w:p w:rsidR="000E3EDE" w:rsidRPr="0045324C" w:rsidRDefault="000E3EDE">
      <w:pPr>
        <w:pStyle w:val="a9"/>
        <w:rPr>
          <w:rFonts w:asciiTheme="minorHAnsi" w:hAnsiTheme="minorHAnsi"/>
        </w:rPr>
      </w:pPr>
    </w:p>
    <w:sectPr w:rsidR="000E3EDE" w:rsidRPr="0045324C" w:rsidSect="000F7E08">
      <w:headerReference w:type="even" r:id="rId14"/>
      <w:headerReference w:type="default" r:id="rId15"/>
      <w:footerReference w:type="even" r:id="rId16"/>
      <w:headerReference w:type="first" r:id="rId17"/>
      <w:footerReference w:type="first" r:id="rId18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1604" w:rsidRDefault="00A71604" w:rsidP="000E3EDE">
      <w:pPr>
        <w:spacing w:before="0" w:after="0"/>
      </w:pPr>
      <w:r>
        <w:separator/>
      </w:r>
    </w:p>
  </w:endnote>
  <w:endnote w:type="continuationSeparator" w:id="0">
    <w:p w:rsidR="00A71604" w:rsidRDefault="00A71604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default"/>
    <w:sig w:usb0="00000000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E54B71" w:rsidP="00D017D0">
    <w:pPr>
      <w:pStyle w:val="a7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191135</wp:posOffset>
              </wp:positionV>
              <wp:extent cx="342900" cy="265430"/>
              <wp:effectExtent l="0" t="0" r="0" b="0"/>
              <wp:wrapNone/>
              <wp:docPr id="24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265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D017D0" w:rsidRPr="00A472BA" w:rsidRDefault="00304514" w:rsidP="00D017D0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D017D0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F7E08"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6000" tIns="36000" rIns="36000" bIns="3600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36" type="#_x0000_t202" style="position:absolute;margin-left:.55pt;margin-top:15.05pt;width:27pt;height:20.9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" filled="f" stroked="f">
              <v:textbox style="mso-fit-shape-to-text:t" inset="1mm,1mm,1mm,1mm">
                <w:txbxContent>
                  <w:p w:rsidR="00D017D0" w:rsidRPr="00A472BA" w:rsidRDefault="00304514" w:rsidP="00D017D0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D017D0">
                      <w:instrText xml:space="preserve"> PAGE   \* MERGEFORMAT </w:instrText>
                    </w:r>
                    <w:r>
                      <w:fldChar w:fldCharType="separate"/>
                    </w:r>
                    <w:r w:rsidR="000F7E08"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column">
                <wp:posOffset>-551180</wp:posOffset>
              </wp:positionH>
              <wp:positionV relativeFrom="paragraph">
                <wp:posOffset>245110</wp:posOffset>
              </wp:positionV>
              <wp:extent cx="867410" cy="205105"/>
              <wp:effectExtent l="0" t="0" r="8890" b="4445"/>
              <wp:wrapNone/>
              <wp:docPr id="36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7410" cy="205105"/>
                        <a:chOff x="10571" y="15781"/>
                        <a:chExt cx="1364" cy="323"/>
                      </a:xfrm>
                    </wpg:grpSpPr>
                    <wps:wsp>
                      <wps:cNvPr id="37" name="Rectangle 38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8" name="Rectangle 39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37" o:spid="_x0000_s1026" style="position:absolute;left:0;text-align:left;margin-left:-43.4pt;margin-top:19.3pt;width:68.3pt;height:16.15pt;z-index:251683840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">
              <v:rect id="Rectangle 38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8ZJcYA&#10;AADbAAAADwAAAGRycy9kb3ducmV2LnhtbESPQWvCQBSE70L/w/IK3nTTCtam2UgRBcWDqLX0+Mi+&#10;JqHZt2F3NdFf3y0UPA4z8w2TzXvTiAs5X1tW8DROQBAXVtdcKvg4rkYzED4ga2wsk4IreZjnD4MM&#10;U2073tPlEEoRIexTVFCF0KZS+qIig35sW+LofVtnMETpSqkddhFuGvmcJFNpsOa4UGFLi4qKn8PZ&#10;KFhuu8+lcQt3Sja74nV3+prdNmulho/9+xuIQH24h//ba61g8gJ/X+IP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U8ZJcYAAADbAAAADwAAAAAAAAAAAAAAAACYAgAAZHJz&#10;L2Rvd25yZXYueG1sUEsFBgAAAAAEAAQA9QAAAIsDAAAAAA==&#10;" fillcolor="red" stroked="f">
                <v:textbox style="mso-fit-shape-to-text:t"/>
              </v:rect>
              <v:rect id="Rectangle 39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Im/sIA&#10;AADbAAAADwAAAGRycy9kb3ducmV2LnhtbERPz2vCMBS+C/4P4Qm72VQnc3RGcbLJLjtYR/X4aN6a&#10;YvNSmqzt/vvlMPD48f3e7EbbiJ46XztWsEhSEMSl0zVXCr7O7/NnED4ga2wck4Jf8rDbTicbzLQb&#10;+ER9HioRQ9hnqMCE0GZS+tKQRZ+4ljhy366zGCLsKqk7HGK4beQyTZ+kxZpjg8GWDobKW/5jFWiz&#10;NJ+Hwl0vq/aVdXFM16e3m1IPs3H/AiLQGO7if/eHVvAYx8Yv8Qf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sib+wgAAANsAAAAPAAAAAAAAAAAAAAAAAJgCAABkcnMvZG93&#10;bnJldi54bWxQSwUGAAAAAAQABAD1AAAAhwMAAAAA&#10;" fillcolor="#3186c5" stroked="f">
                <v:textbox style="mso-fit-shape-to-text:t"/>
              </v:rect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E54B71">
    <w:pPr>
      <w:pStyle w:val="a7"/>
      <w:jc w:val="right"/>
    </w:pP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157595</wp:posOffset>
              </wp:positionH>
              <wp:positionV relativeFrom="paragraph">
                <wp:posOffset>252730</wp:posOffset>
              </wp:positionV>
              <wp:extent cx="866140" cy="205105"/>
              <wp:effectExtent l="0" t="0" r="0" b="0"/>
              <wp:wrapNone/>
              <wp:docPr id="5" name="Group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6140" cy="205105"/>
                        <a:chOff x="10571" y="15781"/>
                        <a:chExt cx="1364" cy="323203"/>
                      </a:xfrm>
                    </wpg:grpSpPr>
                    <wps:wsp>
                      <wps:cNvPr id="6" name="Rectangle 29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" name="Rectangle 30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8" o:spid="_x0000_s1026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">
              <v:rect id="Rectangle 29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Vp9MUA&#10;AADaAAAADwAAAGRycy9kb3ducmV2LnhtbESPzWrDMBCE74G+g9hCb4ncHIzjRgklpBDTQ8hf6XGx&#10;traptTKSYrt9+qhQyHGYmW+Y5Xo0rejJ+caygudZAoK4tLrhSsH59DbNQPiArLG1TAp+yMN69TBZ&#10;Yq7twAfqj6ESEcI+RwV1CF0upS9rMuhntiOO3pd1BkOUrpLa4RDhppXzJEmlwYbjQo0dbWoqv49X&#10;o2D7Pnxsjdu4S1Lsy8X+8pn9Fjulnh7H1xcQgcZwD/+3d1pBCn9X4g2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9Wn0xQAAANoAAAAPAAAAAAAAAAAAAAAAAJgCAABkcnMv&#10;ZG93bnJldi54bWxQSwUGAAAAAAQABAD1AAAAigMAAAAA&#10;" fillcolor="red" stroked="f">
                <v:textbox style="mso-fit-shape-to-text:t"/>
              </v:rect>
              <v:rect id="Rectangle 30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sGe8MA&#10;AADaAAAADwAAAGRycy9kb3ducmV2LnhtbESPQWvCQBSE7wX/w/IEb81GW1qJrqKhLb30YBT1+Mg+&#10;s8Hs25BdY/rvu4VCj8PMfMMs14NtRE+drx0rmCYpCOLS6ZorBYf9++MchA/IGhvHpOCbPKxXo4cl&#10;ZtrdeUd9ESoRIewzVGBCaDMpfWnIok9cSxy9i+sshii7SuoO7xFuGzlL0xdpsea4YLCl3FB5LW5W&#10;gTYz85Uf3fn03G5ZHz/S193bVanJeNgsQAQawn/4r/2pFTzB75V4A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sGe8MAAADaAAAADwAAAAAAAAAAAAAAAACYAgAAZHJzL2Rv&#10;d25yZXYueG1sUEsFBgAAAAAEAAQA9QAAAIgDAAAAAA==&#10;" fillcolor="#3186c5" stroked="f">
                <v:textbox style="mso-fit-shape-to-text:t"/>
              </v:rect>
            </v:group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22035</wp:posOffset>
              </wp:positionH>
              <wp:positionV relativeFrom="paragraph">
                <wp:posOffset>197485</wp:posOffset>
              </wp:positionV>
              <wp:extent cx="342900" cy="272415"/>
              <wp:effectExtent l="0" t="0" r="0" b="0"/>
              <wp:wrapNone/>
              <wp:docPr id="4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27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304514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AF4B9C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017D0"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5941" tIns="35941" rIns="35941" bIns="35941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31" o:spid="_x0000_s1038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" filled="f" stroked="f">
              <v:textbox style="mso-fit-shape-to-text:t" inset="2.83pt,2.83pt,2.83pt,2.83pt">
                <w:txbxContent>
                  <w:p w:rsidR="000E3EDE" w:rsidRDefault="00304514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AF4B9C">
                      <w:instrText xml:space="preserve"> PAGE   \* MERGEFORMAT </w:instrText>
                    </w:r>
                    <w:r>
                      <w:fldChar w:fldCharType="separate"/>
                    </w:r>
                    <w:r w:rsidR="00D017D0">
                      <w:t>1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1604" w:rsidRDefault="00A71604" w:rsidP="000E3EDE">
      <w:pPr>
        <w:spacing w:before="0" w:after="0"/>
      </w:pPr>
      <w:r>
        <w:separator/>
      </w:r>
    </w:p>
  </w:footnote>
  <w:footnote w:type="continuationSeparator" w:id="0">
    <w:p w:rsidR="00A71604" w:rsidRDefault="00A71604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E54B71" w:rsidP="00D017D0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25" name="组合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6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7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8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9" name="图片 29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25" o:spid="_x0000_s1026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">
              <v:rect id="Rectangle 27" o:spid="_x0000_s1027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iBysQA&#10;AADbAAAADwAAAGRycy9kb3ducmV2LnhtbESPQWvCQBSE7wX/w/IEb3XTILGkrlKDlV48aIvt8ZF9&#10;zQazb0N2m8R/3xWEHoeZ+YZZbUbbiJ46XztW8DRPQBCXTtdcKfj8eHt8BuEDssbGMSm4kofNevKw&#10;wly7gY/Un0IlIoR9jgpMCG0upS8NWfRz1xJH78d1FkOUXSV1h0OE20amSZJJizXHBYMtFYbKy+nX&#10;KtAmNYfi7L6/Fu2W9XmfLI+7i1Kz6fj6AiLQGP7D9/a7VpBmcPs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4gcrEAAAA2wAAAA8AAAAAAAAAAAAAAAAAmAIAAGRycy9k&#10;b3ducmV2LnhtbFBLBQYAAAAABAAEAPUAAACJAwAAAAA=&#10;" fillcolor="#3186c5" stroked="f">
                <v:textbox style="mso-fit-shape-to-text:t"/>
              </v:rect>
              <v:rect id="Rectangle 26" o:spid="_x0000_s1028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8jX8EA&#10;AADbAAAADwAAAGRycy9kb3ducmV2LnhtbESPS4vCMBSF94L/IVzBnaZ2odIxLTOC6Erwhbi7NNe2&#10;THNTm6j13xthYJaH8/g4i6wztXhQ6yrLCibjCARxbnXFhYLjYTWag3AeWWNtmRS8yEGW9nsLTLR9&#10;8o4ee1+IMMIuQQWl900ipctLMujGtiEO3tW2Bn2QbSF1i88wbmoZR9FUGqw4EEpsaFlS/ru/mwD5&#10;ucn19qyRrpflLnaTen3qVkoNB933FwhPnf8P/7U3WkE8g8+X8ANk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I1/BAAAA2wAAAA8AAAAAAAAAAAAAAAAAmAIAAGRycy9kb3du&#10;cmV2LnhtbFBLBQYAAAAABAAEAPUAAACG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w7Yr0A&#10;AADbAAAADwAAAGRycy9kb3ducmV2LnhtbERPSwrCMBDdC94hjOBGNNWFSDWKH/xsXLR6gKEZ22Iz&#10;KU3U6unNQnD5eP/FqjWVeFLjSssKxqMIBHFmdcm5gutlP5yBcB5ZY2WZFLzJwWrZ7Sww1vbFCT1T&#10;n4sQwi5GBYX3dSylywoy6Ea2Jg7czTYGfYBNLnWDrxBuKjmJoqk0WHJoKLCmbUHZPX0YBbRO7Od8&#10;dweTbHbbw61kGsijUv1eu56D8NT6v/jnPmkFkzA2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Mw7Yr0AAADbAAAADwAAAAAAAAAAAAAAAACYAgAAZHJzL2Rvd25yZXYu&#10;eG1sUEsFBgAAAAAEAAQA9QAAAIIDAAAAAA=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color w:val="FFFFFF"/>
                          <w:sz w:val="40"/>
                          <w:szCs w:val="40"/>
                          <w:rFonts w:eastAsia="黑体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29" o:spid="_x0000_s1030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ezQZ7GAAAA2wAAAA8AAABkcnMvZG93bnJldi54bWxEj09rwkAUxO+FfoflFXprNobin+gqVVrw&#10;Itqopcdn9pmkZt+G7Krpt3cLQo/DzPyGmcw6U4sLta6yrKAXxSCIc6srLhTsth8vQxDOI2usLZOC&#10;X3Iwmz4+TDDV9sqfdMl8IQKEXYoKSu+bVEqXl2TQRbYhDt7RtgZ9kG0hdYvXADe1TOK4Lw1WHBZK&#10;bGhRUn7KzkbBV1bP9erQn+Pm53ut9wP3mrwPlXp+6t7GIDx1/j98by+1gmQEf1/CD5DTG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7NBnsYAAADbAAAADwAAAAAAAAAAAAAA&#10;AACfAgAAZHJzL2Rvd25yZXYueG1sUEsFBgAAAAAEAAQA9wAAAJIDAAAAAA==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E54B71" w:rsidP="00D017D0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column">
                <wp:posOffset>7303</wp:posOffset>
              </wp:positionH>
              <wp:positionV relativeFrom="paragraph">
                <wp:posOffset>-164147</wp:posOffset>
              </wp:positionV>
              <wp:extent cx="6469380" cy="539750"/>
              <wp:effectExtent l="0" t="0" r="7620" b="0"/>
              <wp:wrapNone/>
              <wp:docPr id="33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34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0" name="Rectangle 26"/>
                      <wps:cNvSpPr>
                        <a:spLocks noChangeArrowheads="1"/>
                      </wps:cNvSpPr>
                      <wps:spPr bwMode="auto">
                        <a:xfrm>
                          <a:off x="3681412" y="0"/>
                          <a:ext cx="2787968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3686175" y="59635"/>
                          <a:ext cx="2770851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2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33" o:spid="_x0000_s1031" style="position:absolute;left:0;text-align:left;margin-left:.6pt;margin-top:-12.9pt;width:509.4pt;height:42.5pt;z-index:251676672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">
              <v:rect id="Rectangle 27" o:spid="_x0000_s1032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8s+8MA&#10;AADbAAAADwAAAGRycy9kb3ducmV2LnhtbESPS4sCMRCE74L/IbTgTTM+UJk1ioouXvbgA3ePzaR3&#10;MjjpDJOos//eLAgei6r6ipovG1uKO9W+cKxg0E9AEGdOF5wrOJ92vRkIH5A1lo5JwR95WC7arTmm&#10;2j34QPdjyEWEsE9RgQmhSqX0mSGLvu8q4uj9utpiiLLOpa7xEeG2lMMkmUiLBccFgxVtDGXX480q&#10;0GZovjYX9/M9rtasL5/J9LC9KtXtNKsPEIGa8A6/2nutYDSG/y/xB8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8s+8MAAADbAAAADwAAAAAAAAAAAAAAAACYAgAAZHJzL2Rv&#10;d25yZXYueG1sUEsFBgAAAAAEAAQA9QAAAIgDAAAAAA==&#10;" fillcolor="#3186c5" stroked="f">
                <v:textbox style="mso-fit-shape-to-text:t"/>
              </v:rect>
              <v:rect id="Rectangle 26" o:spid="_x0000_s1033" style="position:absolute;left:36814;width:2787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lei78A&#10;AADbAAAADwAAAGRycy9kb3ducmV2LnhtbERPS4vCMBC+C/sfwix4s6kiItUoriB6WvCFeBuasS02&#10;k24TtfvvncPCHj++93zZuVo9qQ2VZwPDJAVFnHtbcWHgdNwMpqBCRLZYeyYDvxRgufjozTGz/sV7&#10;eh5ioSSEQ4YGyhibTOuQl+QwJL4hFu7mW4dRYFto2+JLwl2tR2k60Q4rloYSG1qXlN8PDyclXz96&#10;+32xSLfrej8Kw3p77jbG9D+71QxUpC7+i//cO2tgLOvli/wAv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mV6LvwAAANsAAAAPAAAAAAAAAAAAAAAAAJgCAABkcnMvZG93bnJl&#10;di54bWxQSwUGAAAAAAQABAD1AAAAhAMAAAAA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4" type="#_x0000_t202" style="position:absolute;left:36861;top:596;width:27709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l3X8QA&#10;AADbAAAADwAAAGRycy9kb3ducmV2LnhtbESP3WrCQBSE74W+w3IK3ohulCIldSM2xbQ3XsT6AIfs&#10;yQ9mz4bsNol9+m5B8HKYmW+Y3X4yrRiod41lBetVBIK4sLrhSsHl+7h8BeE8ssbWMim4kYN98jTb&#10;YaztyDkNZ1+JAGEXo4La+y6W0hU1GXQr2xEHr7S9QR9kX0nd4xjgppWbKNpKgw2HhRo7Smsqrucf&#10;o4AOuf09XV1m8vePNCsbpoX8VGr+PB3eQHia/CN8b39pBS9r+P8Sf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pd1/EAAAA2wAAAA8AAAAAAAAAAAAAAAAAmAIAAGRycy9k&#10;b3ducmV2LnhtbFBLBQYAAAAABAAEAPUAAACJAwAAAAA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</w:t>
                      </w:r>
                      <w:r>
                        <w:rPr>
                          <w:color w:val="FFFFFF"/>
                          <w:sz w:val="40"/>
                        </w:rPr>
                        <w:t>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35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TINk/FAAAA2wAAAA8AAABkcnMvZG93bnJldi54bWxEj09rwkAUxO9Cv8PyhN50YxAr0U2ootCL&#10;tI1/6PE1+5qkZt+G7Krpt+8WCh6HmfkNs8x604grda62rGAyjkAQF1bXXCo47LejOQjnkTU2lknB&#10;DznI0ofBEhNtb/xO19yXIkDYJaig8r5NpHRFRQbd2LbEwfuynUEfZFdK3eEtwE0j4yiaSYM1h4UK&#10;W1pXVJzzi1FwypuV3n3OVvj2/fGqj09uGm/mSj0O++cFCE+9v4f/2y9awTSGvy/hB8j0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UyDZPxQAAANsAAAAPAAAAAAAAAAAAAAAA&#10;AJ8CAABkcnMvZG93bnJldi54bWxQSwUGAAAAAAQABAD3AAAAkQMAAAAA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FB4032">
    <w:r>
      <w:rPr>
        <w:noProof/>
        <w:lang w:val="en-US"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120015</wp:posOffset>
          </wp:positionH>
          <wp:positionV relativeFrom="paragraph">
            <wp:posOffset>-269875</wp:posOffset>
          </wp:positionV>
          <wp:extent cx="641350" cy="320040"/>
          <wp:effectExtent l="0" t="0" r="6350" b="3810"/>
          <wp:wrapNone/>
          <wp:docPr id="1025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350" cy="320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5104130</wp:posOffset>
              </wp:positionH>
              <wp:positionV relativeFrom="paragraph">
                <wp:posOffset>-307340</wp:posOffset>
              </wp:positionV>
              <wp:extent cx="1540510" cy="453390"/>
              <wp:effectExtent l="0" t="0" r="0" b="3810"/>
              <wp:wrapNone/>
              <wp:docPr id="1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540510" cy="453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AF4B9C">
                          <w:pPr>
                            <w:rPr>
                              <w:rFonts w:eastAsia="黑体" w:cs="Calibri"/>
                              <w:color w:val="FFFFFF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FFFFFF"/>
                              <w:sz w:val="40"/>
                            </w:rPr>
                            <w:t>ТЕХНИЧЕСКИЕ ДАННЫЕ</w:t>
                          </w:r>
                        </w:p>
                      </w:txbxContent>
                    </wps:txbx>
                    <wps:bodyPr rot="0" vert="horz" wrap="square" lIns="91440" tIns="35941" rIns="91440" bIns="35941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5" o:spid="_x0000_s1037" style="position:absolute;left:0;text-align:left;margin-left:401.9pt;margin-top:-24.2pt;width:121.3pt;height:3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" filled="f" stroked="f">
              <v:textbox inset=",2.83pt,,2.83pt">
                <w:txbxContent>
                  <w:p w:rsidR="000E3EDE" w:rsidRDefault="00AF4B9C">
                    <w:pPr>
                      <w:rPr>
                        <w:color w:val="FFFFFF"/>
                        <w:sz w:val="40"/>
                        <w:szCs w:val="40"/>
                        <w:rFonts w:eastAsia="黑体" w:cs="Calibri"/>
                      </w:rPr>
                    </w:pPr>
                    <w:r>
                      <w:rPr>
                        <w:color w:val="FFFFFF"/>
                        <w:sz w:val="40"/>
                      </w:rPr>
                      <w:t xml:space="preserve">ТЕХНИЧЕСКИЕ ДАННЫЕ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047615</wp:posOffset>
              </wp:positionH>
              <wp:positionV relativeFrom="paragraph">
                <wp:posOffset>-377190</wp:posOffset>
              </wp:positionV>
              <wp:extent cx="1440180" cy="539750"/>
              <wp:effectExtent l="0" t="0" r="7620" b="0"/>
              <wp:wrapNone/>
              <wp:docPr id="9" name="Rectangl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440180" cy="539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1897C5"/>
                          </a:gs>
                          <a:gs pos="100000">
                            <a:srgbClr val="1EB8CE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6" o:spid="_x0000_s1026" style="position:absolute;left:0;text-align:left;margin-left:397.45pt;margin-top:-29.7pt;width:113.4pt;height:4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" fillcolor="#1897c5" stroked="f">
              <v:fill color2="#1eb8ce" rotate="t" angle="90" focus="100%" type="gradient"/>
              <v:textbox style="mso-fit-shape-to-text:t"/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7620</wp:posOffset>
              </wp:positionH>
              <wp:positionV relativeFrom="paragraph">
                <wp:posOffset>-377190</wp:posOffset>
              </wp:positionV>
              <wp:extent cx="5039995" cy="539750"/>
              <wp:effectExtent l="0" t="0" r="8255" b="0"/>
              <wp:wrapNone/>
              <wp:docPr id="8" name="Rectangl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39995" cy="539750"/>
                      </a:xfrm>
                      <a:prstGeom prst="rect">
                        <a:avLst/>
                      </a:prstGeom>
                      <a:solidFill>
                        <a:srgbClr val="3186C5"/>
                      </a:soli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7" o:spid="_x0000_s1026" style="position:absolute;left:0;text-align:left;margin-left:.6pt;margin-top:-29.7pt;width:39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" fillcolor="#3186c5" stroked="f">
              <v:textbox style="mso-fit-shape-to-text:t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6" type="#_x0000_t75" style="width:542.85pt;height:534.05pt" o:bullet="t">
        <v:imagedata r:id="rId1" o:title=""/>
      </v:shape>
    </w:pict>
  </w:numPicBullet>
  <w:numPicBullet w:numPicBulletId="1">
    <w:pict>
      <v:shape id="_x0000_i1077" type="#_x0000_t75" style="width:542.85pt;height:534.05pt" o:bullet="t">
        <v:imagedata r:id="rId2" o:title=""/>
      </v:shape>
    </w:pict>
  </w:numPicBullet>
  <w:abstractNum w:abstractNumId="0">
    <w:nsid w:val="1254416F"/>
    <w:multiLevelType w:val="hybridMultilevel"/>
    <w:tmpl w:val="1E8AF382"/>
    <w:lvl w:ilvl="0" w:tplc="51409EF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53BDD5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5C26338"/>
    <w:multiLevelType w:val="hybridMultilevel"/>
    <w:tmpl w:val="3CCA7E6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A6E3BF8"/>
    <w:multiLevelType w:val="multilevel"/>
    <w:tmpl w:val="820C7C5A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0"/>
        <w:szCs w:val="10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FAB361F"/>
    <w:multiLevelType w:val="hybridMultilevel"/>
    <w:tmpl w:val="EB0830D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2AE027A"/>
    <w:multiLevelType w:val="multilevel"/>
    <w:tmpl w:val="62AE027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0090C8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C7759C4"/>
    <w:multiLevelType w:val="hybridMultilevel"/>
    <w:tmpl w:val="3F5AE8FA"/>
    <w:lvl w:ilvl="0" w:tplc="207A674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7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5"/>
  </w:num>
  <w:num w:numId="8">
    <w:abstractNumId w:val="6"/>
  </w:num>
  <w:num w:numId="9">
    <w:abstractNumId w:val="4"/>
  </w:num>
  <w:num w:numId="10">
    <w:abstractNumId w:val="4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/>
  <w:defaultTabStop w:val="420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BA6"/>
    <w:rsid w:val="000060A9"/>
    <w:rsid w:val="000126E6"/>
    <w:rsid w:val="00012FAB"/>
    <w:rsid w:val="000165D1"/>
    <w:rsid w:val="00022D45"/>
    <w:rsid w:val="00024DE5"/>
    <w:rsid w:val="00025E65"/>
    <w:rsid w:val="00027778"/>
    <w:rsid w:val="00032789"/>
    <w:rsid w:val="00032A20"/>
    <w:rsid w:val="000341CF"/>
    <w:rsid w:val="00034D72"/>
    <w:rsid w:val="000354AA"/>
    <w:rsid w:val="000358A2"/>
    <w:rsid w:val="000444A0"/>
    <w:rsid w:val="000565E4"/>
    <w:rsid w:val="000569A2"/>
    <w:rsid w:val="00057287"/>
    <w:rsid w:val="000576AF"/>
    <w:rsid w:val="0006668B"/>
    <w:rsid w:val="00070D2E"/>
    <w:rsid w:val="0007319F"/>
    <w:rsid w:val="000734AC"/>
    <w:rsid w:val="00074218"/>
    <w:rsid w:val="000759B0"/>
    <w:rsid w:val="00082E66"/>
    <w:rsid w:val="0009466F"/>
    <w:rsid w:val="00095E05"/>
    <w:rsid w:val="0009645D"/>
    <w:rsid w:val="00096845"/>
    <w:rsid w:val="00096A2C"/>
    <w:rsid w:val="00097672"/>
    <w:rsid w:val="000A042C"/>
    <w:rsid w:val="000A0E9F"/>
    <w:rsid w:val="000A7476"/>
    <w:rsid w:val="000B1C71"/>
    <w:rsid w:val="000B2F15"/>
    <w:rsid w:val="000B37F0"/>
    <w:rsid w:val="000B494F"/>
    <w:rsid w:val="000C0B87"/>
    <w:rsid w:val="000C10A1"/>
    <w:rsid w:val="000C1D1B"/>
    <w:rsid w:val="000C415F"/>
    <w:rsid w:val="000D13AD"/>
    <w:rsid w:val="000D1F7A"/>
    <w:rsid w:val="000D5559"/>
    <w:rsid w:val="000E0936"/>
    <w:rsid w:val="000E2384"/>
    <w:rsid w:val="000E2FF3"/>
    <w:rsid w:val="000E3EDE"/>
    <w:rsid w:val="000E4850"/>
    <w:rsid w:val="000F52CD"/>
    <w:rsid w:val="000F5B23"/>
    <w:rsid w:val="000F7E08"/>
    <w:rsid w:val="001030A5"/>
    <w:rsid w:val="00104A39"/>
    <w:rsid w:val="0010635A"/>
    <w:rsid w:val="00106486"/>
    <w:rsid w:val="001068D7"/>
    <w:rsid w:val="00111971"/>
    <w:rsid w:val="00111989"/>
    <w:rsid w:val="00112C6F"/>
    <w:rsid w:val="00114D85"/>
    <w:rsid w:val="00120B6A"/>
    <w:rsid w:val="001235A4"/>
    <w:rsid w:val="001258FE"/>
    <w:rsid w:val="00135A13"/>
    <w:rsid w:val="00137DCB"/>
    <w:rsid w:val="001423B8"/>
    <w:rsid w:val="00145488"/>
    <w:rsid w:val="00146DDD"/>
    <w:rsid w:val="00154185"/>
    <w:rsid w:val="001558A4"/>
    <w:rsid w:val="00155BD1"/>
    <w:rsid w:val="00156CD2"/>
    <w:rsid w:val="00163BF6"/>
    <w:rsid w:val="00165C5D"/>
    <w:rsid w:val="00171D04"/>
    <w:rsid w:val="00172711"/>
    <w:rsid w:val="00172A27"/>
    <w:rsid w:val="00177DC8"/>
    <w:rsid w:val="00181842"/>
    <w:rsid w:val="00182616"/>
    <w:rsid w:val="00183FA4"/>
    <w:rsid w:val="00184C71"/>
    <w:rsid w:val="00187439"/>
    <w:rsid w:val="00192AEE"/>
    <w:rsid w:val="001936FA"/>
    <w:rsid w:val="001945AF"/>
    <w:rsid w:val="001971EA"/>
    <w:rsid w:val="001A255E"/>
    <w:rsid w:val="001A2FFA"/>
    <w:rsid w:val="001A4452"/>
    <w:rsid w:val="001A56AE"/>
    <w:rsid w:val="001A6B28"/>
    <w:rsid w:val="001A7F74"/>
    <w:rsid w:val="001B0271"/>
    <w:rsid w:val="001B17D9"/>
    <w:rsid w:val="001B5863"/>
    <w:rsid w:val="001B6E77"/>
    <w:rsid w:val="001C0A49"/>
    <w:rsid w:val="001C0AF6"/>
    <w:rsid w:val="001C282A"/>
    <w:rsid w:val="001C3384"/>
    <w:rsid w:val="001C3900"/>
    <w:rsid w:val="001C57FE"/>
    <w:rsid w:val="001D0842"/>
    <w:rsid w:val="001D0AC0"/>
    <w:rsid w:val="001D23E6"/>
    <w:rsid w:val="001D393D"/>
    <w:rsid w:val="001D3CB0"/>
    <w:rsid w:val="001D6CAC"/>
    <w:rsid w:val="001E0119"/>
    <w:rsid w:val="001E2E91"/>
    <w:rsid w:val="001E41F7"/>
    <w:rsid w:val="001E4470"/>
    <w:rsid w:val="001E56B9"/>
    <w:rsid w:val="001E6948"/>
    <w:rsid w:val="001E7784"/>
    <w:rsid w:val="001F2081"/>
    <w:rsid w:val="001F6E9B"/>
    <w:rsid w:val="00206DE1"/>
    <w:rsid w:val="00212499"/>
    <w:rsid w:val="00212773"/>
    <w:rsid w:val="0021562B"/>
    <w:rsid w:val="00215953"/>
    <w:rsid w:val="00216DB7"/>
    <w:rsid w:val="002201B9"/>
    <w:rsid w:val="00221C30"/>
    <w:rsid w:val="00223812"/>
    <w:rsid w:val="00226134"/>
    <w:rsid w:val="0022663E"/>
    <w:rsid w:val="002340DC"/>
    <w:rsid w:val="00234F50"/>
    <w:rsid w:val="0023678E"/>
    <w:rsid w:val="00236822"/>
    <w:rsid w:val="0024681F"/>
    <w:rsid w:val="002535F0"/>
    <w:rsid w:val="00253C44"/>
    <w:rsid w:val="00260543"/>
    <w:rsid w:val="0026201D"/>
    <w:rsid w:val="002661E7"/>
    <w:rsid w:val="00267225"/>
    <w:rsid w:val="0027078B"/>
    <w:rsid w:val="002715FB"/>
    <w:rsid w:val="0027253D"/>
    <w:rsid w:val="002751A3"/>
    <w:rsid w:val="00276523"/>
    <w:rsid w:val="00276831"/>
    <w:rsid w:val="0027709A"/>
    <w:rsid w:val="00277E08"/>
    <w:rsid w:val="00283A91"/>
    <w:rsid w:val="002947E0"/>
    <w:rsid w:val="002A0EE8"/>
    <w:rsid w:val="002A7091"/>
    <w:rsid w:val="002A765B"/>
    <w:rsid w:val="002C5259"/>
    <w:rsid w:val="002D407E"/>
    <w:rsid w:val="002E0604"/>
    <w:rsid w:val="002E7245"/>
    <w:rsid w:val="002F232F"/>
    <w:rsid w:val="002F32FC"/>
    <w:rsid w:val="002F3D3D"/>
    <w:rsid w:val="003009C8"/>
    <w:rsid w:val="00304514"/>
    <w:rsid w:val="003076D7"/>
    <w:rsid w:val="003113E4"/>
    <w:rsid w:val="00311945"/>
    <w:rsid w:val="003141CA"/>
    <w:rsid w:val="003171DA"/>
    <w:rsid w:val="00321311"/>
    <w:rsid w:val="00321DAF"/>
    <w:rsid w:val="0032202A"/>
    <w:rsid w:val="003228AA"/>
    <w:rsid w:val="0032348E"/>
    <w:rsid w:val="00323CF9"/>
    <w:rsid w:val="00324190"/>
    <w:rsid w:val="0032583F"/>
    <w:rsid w:val="00327F56"/>
    <w:rsid w:val="00330DBA"/>
    <w:rsid w:val="003314E2"/>
    <w:rsid w:val="0033235C"/>
    <w:rsid w:val="003331D4"/>
    <w:rsid w:val="00342075"/>
    <w:rsid w:val="00343726"/>
    <w:rsid w:val="00344F5F"/>
    <w:rsid w:val="00347503"/>
    <w:rsid w:val="00356C99"/>
    <w:rsid w:val="003639BC"/>
    <w:rsid w:val="00363E3A"/>
    <w:rsid w:val="00366287"/>
    <w:rsid w:val="00366B51"/>
    <w:rsid w:val="00366C68"/>
    <w:rsid w:val="00367400"/>
    <w:rsid w:val="00370F57"/>
    <w:rsid w:val="0037399C"/>
    <w:rsid w:val="00377448"/>
    <w:rsid w:val="003777DA"/>
    <w:rsid w:val="003819D2"/>
    <w:rsid w:val="00387066"/>
    <w:rsid w:val="00391A06"/>
    <w:rsid w:val="0039390A"/>
    <w:rsid w:val="00395670"/>
    <w:rsid w:val="00396FDB"/>
    <w:rsid w:val="00397151"/>
    <w:rsid w:val="003A3F30"/>
    <w:rsid w:val="003A53D4"/>
    <w:rsid w:val="003A5784"/>
    <w:rsid w:val="003A6593"/>
    <w:rsid w:val="003B5E48"/>
    <w:rsid w:val="003C19F6"/>
    <w:rsid w:val="003C2077"/>
    <w:rsid w:val="003C3D0A"/>
    <w:rsid w:val="003C439F"/>
    <w:rsid w:val="003C7568"/>
    <w:rsid w:val="003D4F07"/>
    <w:rsid w:val="003D65CD"/>
    <w:rsid w:val="003E4277"/>
    <w:rsid w:val="003E734B"/>
    <w:rsid w:val="003F0514"/>
    <w:rsid w:val="003F05DE"/>
    <w:rsid w:val="003F1448"/>
    <w:rsid w:val="003F1D71"/>
    <w:rsid w:val="0040295C"/>
    <w:rsid w:val="0040529B"/>
    <w:rsid w:val="00405348"/>
    <w:rsid w:val="00407AD3"/>
    <w:rsid w:val="00414475"/>
    <w:rsid w:val="004146AB"/>
    <w:rsid w:val="0041737C"/>
    <w:rsid w:val="00420173"/>
    <w:rsid w:val="00421726"/>
    <w:rsid w:val="00423DF2"/>
    <w:rsid w:val="0042403A"/>
    <w:rsid w:val="004251E4"/>
    <w:rsid w:val="004266F7"/>
    <w:rsid w:val="0043073F"/>
    <w:rsid w:val="0043356A"/>
    <w:rsid w:val="004341B8"/>
    <w:rsid w:val="00436E2C"/>
    <w:rsid w:val="00442778"/>
    <w:rsid w:val="00445E07"/>
    <w:rsid w:val="00447B87"/>
    <w:rsid w:val="00450195"/>
    <w:rsid w:val="0045277E"/>
    <w:rsid w:val="00452DC9"/>
    <w:rsid w:val="00452E4F"/>
    <w:rsid w:val="00453059"/>
    <w:rsid w:val="0045324C"/>
    <w:rsid w:val="0045332D"/>
    <w:rsid w:val="004576CA"/>
    <w:rsid w:val="00461193"/>
    <w:rsid w:val="004617DA"/>
    <w:rsid w:val="00464BF8"/>
    <w:rsid w:val="0046567A"/>
    <w:rsid w:val="0046762B"/>
    <w:rsid w:val="00467FC7"/>
    <w:rsid w:val="00470049"/>
    <w:rsid w:val="00472DF9"/>
    <w:rsid w:val="00473B79"/>
    <w:rsid w:val="00474F0C"/>
    <w:rsid w:val="00475249"/>
    <w:rsid w:val="00490633"/>
    <w:rsid w:val="00494908"/>
    <w:rsid w:val="0049692E"/>
    <w:rsid w:val="004A01F8"/>
    <w:rsid w:val="004A030F"/>
    <w:rsid w:val="004A1EA0"/>
    <w:rsid w:val="004A3C3F"/>
    <w:rsid w:val="004A4473"/>
    <w:rsid w:val="004A5925"/>
    <w:rsid w:val="004A6302"/>
    <w:rsid w:val="004A652F"/>
    <w:rsid w:val="004A72CD"/>
    <w:rsid w:val="004B09F6"/>
    <w:rsid w:val="004B0F16"/>
    <w:rsid w:val="004B1F58"/>
    <w:rsid w:val="004B20C7"/>
    <w:rsid w:val="004B2499"/>
    <w:rsid w:val="004B2720"/>
    <w:rsid w:val="004C1859"/>
    <w:rsid w:val="004C19A8"/>
    <w:rsid w:val="004C24DD"/>
    <w:rsid w:val="004C5C43"/>
    <w:rsid w:val="004C7A6A"/>
    <w:rsid w:val="004D046E"/>
    <w:rsid w:val="004D60B3"/>
    <w:rsid w:val="004D7C6D"/>
    <w:rsid w:val="004E68F8"/>
    <w:rsid w:val="004E7C83"/>
    <w:rsid w:val="004F09E9"/>
    <w:rsid w:val="004F3977"/>
    <w:rsid w:val="004F6AEB"/>
    <w:rsid w:val="004F7461"/>
    <w:rsid w:val="004F7929"/>
    <w:rsid w:val="00500C7A"/>
    <w:rsid w:val="005037F9"/>
    <w:rsid w:val="00504EFD"/>
    <w:rsid w:val="00512875"/>
    <w:rsid w:val="005135B5"/>
    <w:rsid w:val="005157FD"/>
    <w:rsid w:val="0051681D"/>
    <w:rsid w:val="00522BC2"/>
    <w:rsid w:val="00522C16"/>
    <w:rsid w:val="005238D5"/>
    <w:rsid w:val="00526225"/>
    <w:rsid w:val="0053034E"/>
    <w:rsid w:val="00533770"/>
    <w:rsid w:val="005343F8"/>
    <w:rsid w:val="00534409"/>
    <w:rsid w:val="00534E0C"/>
    <w:rsid w:val="005352A5"/>
    <w:rsid w:val="005357FC"/>
    <w:rsid w:val="00536419"/>
    <w:rsid w:val="005411B2"/>
    <w:rsid w:val="00543332"/>
    <w:rsid w:val="00544C82"/>
    <w:rsid w:val="00545DC6"/>
    <w:rsid w:val="00550820"/>
    <w:rsid w:val="00553248"/>
    <w:rsid w:val="00556A1E"/>
    <w:rsid w:val="005573D1"/>
    <w:rsid w:val="005630F4"/>
    <w:rsid w:val="0057174E"/>
    <w:rsid w:val="0057447F"/>
    <w:rsid w:val="00581D84"/>
    <w:rsid w:val="005862AC"/>
    <w:rsid w:val="00586ACB"/>
    <w:rsid w:val="00587340"/>
    <w:rsid w:val="005A04D5"/>
    <w:rsid w:val="005A0D3A"/>
    <w:rsid w:val="005A1C27"/>
    <w:rsid w:val="005B73CE"/>
    <w:rsid w:val="005B7D90"/>
    <w:rsid w:val="005C0F74"/>
    <w:rsid w:val="005C2B6F"/>
    <w:rsid w:val="005C78F9"/>
    <w:rsid w:val="005D138E"/>
    <w:rsid w:val="005D20D4"/>
    <w:rsid w:val="005D3EE3"/>
    <w:rsid w:val="005D6FC5"/>
    <w:rsid w:val="00601EAD"/>
    <w:rsid w:val="00604AD3"/>
    <w:rsid w:val="0060649E"/>
    <w:rsid w:val="00606EE1"/>
    <w:rsid w:val="00610930"/>
    <w:rsid w:val="00611365"/>
    <w:rsid w:val="00615525"/>
    <w:rsid w:val="00620B5B"/>
    <w:rsid w:val="00623FD5"/>
    <w:rsid w:val="00625A66"/>
    <w:rsid w:val="00626CE7"/>
    <w:rsid w:val="00631461"/>
    <w:rsid w:val="006324D9"/>
    <w:rsid w:val="0063652C"/>
    <w:rsid w:val="0064046B"/>
    <w:rsid w:val="0064762F"/>
    <w:rsid w:val="00660352"/>
    <w:rsid w:val="00660E54"/>
    <w:rsid w:val="00660F32"/>
    <w:rsid w:val="00661E16"/>
    <w:rsid w:val="006624AF"/>
    <w:rsid w:val="00665F01"/>
    <w:rsid w:val="00670482"/>
    <w:rsid w:val="00673CF0"/>
    <w:rsid w:val="00674CB3"/>
    <w:rsid w:val="006754B8"/>
    <w:rsid w:val="00681932"/>
    <w:rsid w:val="0068535D"/>
    <w:rsid w:val="00690D5F"/>
    <w:rsid w:val="00691AD0"/>
    <w:rsid w:val="0069743B"/>
    <w:rsid w:val="006A39CE"/>
    <w:rsid w:val="006B273A"/>
    <w:rsid w:val="006B4C18"/>
    <w:rsid w:val="006B7727"/>
    <w:rsid w:val="006C6AC5"/>
    <w:rsid w:val="006C7E0C"/>
    <w:rsid w:val="006D123A"/>
    <w:rsid w:val="006D2018"/>
    <w:rsid w:val="006D2CF7"/>
    <w:rsid w:val="006D7567"/>
    <w:rsid w:val="006E323A"/>
    <w:rsid w:val="006E3EAE"/>
    <w:rsid w:val="006E45A8"/>
    <w:rsid w:val="006F43B3"/>
    <w:rsid w:val="006F594C"/>
    <w:rsid w:val="006F6669"/>
    <w:rsid w:val="006F7A2D"/>
    <w:rsid w:val="00703C9D"/>
    <w:rsid w:val="00704855"/>
    <w:rsid w:val="00710CAC"/>
    <w:rsid w:val="00711E5F"/>
    <w:rsid w:val="0071266D"/>
    <w:rsid w:val="00713074"/>
    <w:rsid w:val="00721251"/>
    <w:rsid w:val="007213CE"/>
    <w:rsid w:val="00722022"/>
    <w:rsid w:val="00722495"/>
    <w:rsid w:val="00725A14"/>
    <w:rsid w:val="0073013A"/>
    <w:rsid w:val="00732805"/>
    <w:rsid w:val="00733420"/>
    <w:rsid w:val="00734DDC"/>
    <w:rsid w:val="00736258"/>
    <w:rsid w:val="00745654"/>
    <w:rsid w:val="007465B9"/>
    <w:rsid w:val="00750A2A"/>
    <w:rsid w:val="00761B28"/>
    <w:rsid w:val="00762353"/>
    <w:rsid w:val="007730AD"/>
    <w:rsid w:val="007735EA"/>
    <w:rsid w:val="00777043"/>
    <w:rsid w:val="007859B8"/>
    <w:rsid w:val="00790293"/>
    <w:rsid w:val="0079056D"/>
    <w:rsid w:val="00792011"/>
    <w:rsid w:val="0079445B"/>
    <w:rsid w:val="00796DEA"/>
    <w:rsid w:val="00797CEB"/>
    <w:rsid w:val="007A4D2F"/>
    <w:rsid w:val="007A6E6D"/>
    <w:rsid w:val="007B0472"/>
    <w:rsid w:val="007B40B2"/>
    <w:rsid w:val="007B4E68"/>
    <w:rsid w:val="007B6567"/>
    <w:rsid w:val="007C0E3C"/>
    <w:rsid w:val="007C378C"/>
    <w:rsid w:val="007D7689"/>
    <w:rsid w:val="007E066B"/>
    <w:rsid w:val="007E5960"/>
    <w:rsid w:val="007E6718"/>
    <w:rsid w:val="007F0BA1"/>
    <w:rsid w:val="007F293A"/>
    <w:rsid w:val="007F46FE"/>
    <w:rsid w:val="007F75F4"/>
    <w:rsid w:val="007F78FD"/>
    <w:rsid w:val="00800E5E"/>
    <w:rsid w:val="00805671"/>
    <w:rsid w:val="00805DE9"/>
    <w:rsid w:val="00811D25"/>
    <w:rsid w:val="0081427E"/>
    <w:rsid w:val="00820146"/>
    <w:rsid w:val="00825B13"/>
    <w:rsid w:val="00826BFC"/>
    <w:rsid w:val="0083004C"/>
    <w:rsid w:val="008301BA"/>
    <w:rsid w:val="00831558"/>
    <w:rsid w:val="00833602"/>
    <w:rsid w:val="00834325"/>
    <w:rsid w:val="00835819"/>
    <w:rsid w:val="00837526"/>
    <w:rsid w:val="00842C0E"/>
    <w:rsid w:val="00845427"/>
    <w:rsid w:val="00846235"/>
    <w:rsid w:val="00846715"/>
    <w:rsid w:val="00854AE5"/>
    <w:rsid w:val="00873542"/>
    <w:rsid w:val="00875AC8"/>
    <w:rsid w:val="00877327"/>
    <w:rsid w:val="008840A1"/>
    <w:rsid w:val="00884839"/>
    <w:rsid w:val="0089254A"/>
    <w:rsid w:val="00893E6C"/>
    <w:rsid w:val="00893E8F"/>
    <w:rsid w:val="00894B3B"/>
    <w:rsid w:val="00896E78"/>
    <w:rsid w:val="0089738D"/>
    <w:rsid w:val="008A2144"/>
    <w:rsid w:val="008A3910"/>
    <w:rsid w:val="008A7765"/>
    <w:rsid w:val="008B5A6B"/>
    <w:rsid w:val="008B65D3"/>
    <w:rsid w:val="008C0E3C"/>
    <w:rsid w:val="008C13EB"/>
    <w:rsid w:val="008C2675"/>
    <w:rsid w:val="008D4475"/>
    <w:rsid w:val="008D4C6B"/>
    <w:rsid w:val="008D6994"/>
    <w:rsid w:val="008D705C"/>
    <w:rsid w:val="008D79EA"/>
    <w:rsid w:val="008E27E1"/>
    <w:rsid w:val="008E6454"/>
    <w:rsid w:val="008E68FE"/>
    <w:rsid w:val="008F40BA"/>
    <w:rsid w:val="00900744"/>
    <w:rsid w:val="00907EB4"/>
    <w:rsid w:val="0091006B"/>
    <w:rsid w:val="00910769"/>
    <w:rsid w:val="00913524"/>
    <w:rsid w:val="00915CFD"/>
    <w:rsid w:val="0091696F"/>
    <w:rsid w:val="009232C8"/>
    <w:rsid w:val="0093479C"/>
    <w:rsid w:val="009348A8"/>
    <w:rsid w:val="0093512C"/>
    <w:rsid w:val="0094569E"/>
    <w:rsid w:val="00946B09"/>
    <w:rsid w:val="00950DBD"/>
    <w:rsid w:val="009553FA"/>
    <w:rsid w:val="00955DCA"/>
    <w:rsid w:val="0095673C"/>
    <w:rsid w:val="009622B8"/>
    <w:rsid w:val="00962A7A"/>
    <w:rsid w:val="00965875"/>
    <w:rsid w:val="00965E8D"/>
    <w:rsid w:val="00966D91"/>
    <w:rsid w:val="00971C93"/>
    <w:rsid w:val="009738B4"/>
    <w:rsid w:val="00975BE3"/>
    <w:rsid w:val="0098133C"/>
    <w:rsid w:val="009839D4"/>
    <w:rsid w:val="00986D39"/>
    <w:rsid w:val="009916AD"/>
    <w:rsid w:val="00991F03"/>
    <w:rsid w:val="009932C0"/>
    <w:rsid w:val="009935E8"/>
    <w:rsid w:val="00994764"/>
    <w:rsid w:val="009957C7"/>
    <w:rsid w:val="00995F75"/>
    <w:rsid w:val="009A0FD7"/>
    <w:rsid w:val="009A2EC6"/>
    <w:rsid w:val="009A3A70"/>
    <w:rsid w:val="009A3AAD"/>
    <w:rsid w:val="009A4BB8"/>
    <w:rsid w:val="009A6378"/>
    <w:rsid w:val="009A696C"/>
    <w:rsid w:val="009A6F35"/>
    <w:rsid w:val="009B1589"/>
    <w:rsid w:val="009B2DE9"/>
    <w:rsid w:val="009B3B8C"/>
    <w:rsid w:val="009B4E34"/>
    <w:rsid w:val="009C2BA1"/>
    <w:rsid w:val="009C4CF5"/>
    <w:rsid w:val="009C5D87"/>
    <w:rsid w:val="009D2E16"/>
    <w:rsid w:val="009D3CB1"/>
    <w:rsid w:val="009E037F"/>
    <w:rsid w:val="009E2076"/>
    <w:rsid w:val="009E218F"/>
    <w:rsid w:val="00A06F86"/>
    <w:rsid w:val="00A13D42"/>
    <w:rsid w:val="00A16617"/>
    <w:rsid w:val="00A21102"/>
    <w:rsid w:val="00A23211"/>
    <w:rsid w:val="00A239E2"/>
    <w:rsid w:val="00A2448E"/>
    <w:rsid w:val="00A24CB8"/>
    <w:rsid w:val="00A25A59"/>
    <w:rsid w:val="00A303E7"/>
    <w:rsid w:val="00A30A0C"/>
    <w:rsid w:val="00A33215"/>
    <w:rsid w:val="00A359A8"/>
    <w:rsid w:val="00A3627A"/>
    <w:rsid w:val="00A4362C"/>
    <w:rsid w:val="00A44071"/>
    <w:rsid w:val="00A44200"/>
    <w:rsid w:val="00A458A3"/>
    <w:rsid w:val="00A47048"/>
    <w:rsid w:val="00A52DB4"/>
    <w:rsid w:val="00A55262"/>
    <w:rsid w:val="00A5651A"/>
    <w:rsid w:val="00A627E7"/>
    <w:rsid w:val="00A6785D"/>
    <w:rsid w:val="00A70C24"/>
    <w:rsid w:val="00A71604"/>
    <w:rsid w:val="00A73B33"/>
    <w:rsid w:val="00A7661B"/>
    <w:rsid w:val="00A76CBE"/>
    <w:rsid w:val="00A80837"/>
    <w:rsid w:val="00A8281B"/>
    <w:rsid w:val="00A83EC2"/>
    <w:rsid w:val="00A849E6"/>
    <w:rsid w:val="00A86C09"/>
    <w:rsid w:val="00A901CD"/>
    <w:rsid w:val="00A92155"/>
    <w:rsid w:val="00A9438F"/>
    <w:rsid w:val="00A95498"/>
    <w:rsid w:val="00A96DE5"/>
    <w:rsid w:val="00AA545F"/>
    <w:rsid w:val="00AC1A1C"/>
    <w:rsid w:val="00AD3BDD"/>
    <w:rsid w:val="00AD64F5"/>
    <w:rsid w:val="00AD6D0C"/>
    <w:rsid w:val="00AD6EBB"/>
    <w:rsid w:val="00AE0400"/>
    <w:rsid w:val="00AE46D1"/>
    <w:rsid w:val="00AE6F9E"/>
    <w:rsid w:val="00AF10E2"/>
    <w:rsid w:val="00AF4B9C"/>
    <w:rsid w:val="00AF6837"/>
    <w:rsid w:val="00AF7FE3"/>
    <w:rsid w:val="00B009B8"/>
    <w:rsid w:val="00B00B68"/>
    <w:rsid w:val="00B010DF"/>
    <w:rsid w:val="00B045B1"/>
    <w:rsid w:val="00B06C23"/>
    <w:rsid w:val="00B07392"/>
    <w:rsid w:val="00B11148"/>
    <w:rsid w:val="00B154B6"/>
    <w:rsid w:val="00B257E9"/>
    <w:rsid w:val="00B26F06"/>
    <w:rsid w:val="00B27599"/>
    <w:rsid w:val="00B324B7"/>
    <w:rsid w:val="00B341D4"/>
    <w:rsid w:val="00B34AD8"/>
    <w:rsid w:val="00B35114"/>
    <w:rsid w:val="00B442FB"/>
    <w:rsid w:val="00B459FA"/>
    <w:rsid w:val="00B5315B"/>
    <w:rsid w:val="00B55259"/>
    <w:rsid w:val="00B570D4"/>
    <w:rsid w:val="00B614B2"/>
    <w:rsid w:val="00B6331B"/>
    <w:rsid w:val="00B6743A"/>
    <w:rsid w:val="00B707CB"/>
    <w:rsid w:val="00B7685D"/>
    <w:rsid w:val="00B774B0"/>
    <w:rsid w:val="00B82D24"/>
    <w:rsid w:val="00B845DC"/>
    <w:rsid w:val="00B84651"/>
    <w:rsid w:val="00B906CD"/>
    <w:rsid w:val="00BA05E3"/>
    <w:rsid w:val="00BA73BC"/>
    <w:rsid w:val="00BB04E2"/>
    <w:rsid w:val="00BB37D6"/>
    <w:rsid w:val="00BC01D2"/>
    <w:rsid w:val="00BC0CD1"/>
    <w:rsid w:val="00BC1B71"/>
    <w:rsid w:val="00BC3D12"/>
    <w:rsid w:val="00BD22B5"/>
    <w:rsid w:val="00BD3881"/>
    <w:rsid w:val="00BD6E23"/>
    <w:rsid w:val="00BF3458"/>
    <w:rsid w:val="00BF39CA"/>
    <w:rsid w:val="00BF3CE8"/>
    <w:rsid w:val="00BF43D9"/>
    <w:rsid w:val="00BF692A"/>
    <w:rsid w:val="00BF7D05"/>
    <w:rsid w:val="00C00B17"/>
    <w:rsid w:val="00C04091"/>
    <w:rsid w:val="00C0506F"/>
    <w:rsid w:val="00C06F38"/>
    <w:rsid w:val="00C10CB9"/>
    <w:rsid w:val="00C1281E"/>
    <w:rsid w:val="00C14009"/>
    <w:rsid w:val="00C26837"/>
    <w:rsid w:val="00C27DE5"/>
    <w:rsid w:val="00C32C84"/>
    <w:rsid w:val="00C35C7A"/>
    <w:rsid w:val="00C56A1C"/>
    <w:rsid w:val="00C574B9"/>
    <w:rsid w:val="00C626C7"/>
    <w:rsid w:val="00C67C59"/>
    <w:rsid w:val="00C73AF9"/>
    <w:rsid w:val="00C73D05"/>
    <w:rsid w:val="00C75065"/>
    <w:rsid w:val="00C77A7C"/>
    <w:rsid w:val="00C81567"/>
    <w:rsid w:val="00C82272"/>
    <w:rsid w:val="00C82C8F"/>
    <w:rsid w:val="00C8302B"/>
    <w:rsid w:val="00C84120"/>
    <w:rsid w:val="00C8454E"/>
    <w:rsid w:val="00C862F8"/>
    <w:rsid w:val="00C87BEB"/>
    <w:rsid w:val="00C95E38"/>
    <w:rsid w:val="00C974DD"/>
    <w:rsid w:val="00CA3673"/>
    <w:rsid w:val="00CA4A3A"/>
    <w:rsid w:val="00CA4FA4"/>
    <w:rsid w:val="00CB5C71"/>
    <w:rsid w:val="00CB695D"/>
    <w:rsid w:val="00CB6D52"/>
    <w:rsid w:val="00CB7A93"/>
    <w:rsid w:val="00CC2F63"/>
    <w:rsid w:val="00CC39AC"/>
    <w:rsid w:val="00CC60DF"/>
    <w:rsid w:val="00CD3528"/>
    <w:rsid w:val="00CD3861"/>
    <w:rsid w:val="00CE0C4D"/>
    <w:rsid w:val="00CE108A"/>
    <w:rsid w:val="00CE4CE9"/>
    <w:rsid w:val="00CE5458"/>
    <w:rsid w:val="00CE7E40"/>
    <w:rsid w:val="00CF273B"/>
    <w:rsid w:val="00CF3F8B"/>
    <w:rsid w:val="00CF4830"/>
    <w:rsid w:val="00CF6167"/>
    <w:rsid w:val="00CF63CF"/>
    <w:rsid w:val="00CF724E"/>
    <w:rsid w:val="00D017D0"/>
    <w:rsid w:val="00D0228B"/>
    <w:rsid w:val="00D050BF"/>
    <w:rsid w:val="00D1041A"/>
    <w:rsid w:val="00D12F2B"/>
    <w:rsid w:val="00D1434A"/>
    <w:rsid w:val="00D220A0"/>
    <w:rsid w:val="00D3652D"/>
    <w:rsid w:val="00D47850"/>
    <w:rsid w:val="00D50147"/>
    <w:rsid w:val="00D51C75"/>
    <w:rsid w:val="00D53BC4"/>
    <w:rsid w:val="00D540F4"/>
    <w:rsid w:val="00D57832"/>
    <w:rsid w:val="00D6101A"/>
    <w:rsid w:val="00D62D40"/>
    <w:rsid w:val="00D652FF"/>
    <w:rsid w:val="00D8225A"/>
    <w:rsid w:val="00D84742"/>
    <w:rsid w:val="00D947DD"/>
    <w:rsid w:val="00D95466"/>
    <w:rsid w:val="00D96D7A"/>
    <w:rsid w:val="00D97A26"/>
    <w:rsid w:val="00DA2504"/>
    <w:rsid w:val="00DA572F"/>
    <w:rsid w:val="00DB1CEA"/>
    <w:rsid w:val="00DB26F0"/>
    <w:rsid w:val="00DB5BF8"/>
    <w:rsid w:val="00DC0CF0"/>
    <w:rsid w:val="00DC2D24"/>
    <w:rsid w:val="00DC584F"/>
    <w:rsid w:val="00DC62B8"/>
    <w:rsid w:val="00DC6EA8"/>
    <w:rsid w:val="00DC73C9"/>
    <w:rsid w:val="00DD0D61"/>
    <w:rsid w:val="00DD2A26"/>
    <w:rsid w:val="00DD3C33"/>
    <w:rsid w:val="00DD6845"/>
    <w:rsid w:val="00DD6E09"/>
    <w:rsid w:val="00DE18E1"/>
    <w:rsid w:val="00DF0AC6"/>
    <w:rsid w:val="00DF369C"/>
    <w:rsid w:val="00DF581F"/>
    <w:rsid w:val="00E022F5"/>
    <w:rsid w:val="00E02DCF"/>
    <w:rsid w:val="00E043D1"/>
    <w:rsid w:val="00E06A32"/>
    <w:rsid w:val="00E117CD"/>
    <w:rsid w:val="00E130BE"/>
    <w:rsid w:val="00E1662E"/>
    <w:rsid w:val="00E20EB5"/>
    <w:rsid w:val="00E2326B"/>
    <w:rsid w:val="00E23BA0"/>
    <w:rsid w:val="00E325D6"/>
    <w:rsid w:val="00E360EA"/>
    <w:rsid w:val="00E36E08"/>
    <w:rsid w:val="00E41417"/>
    <w:rsid w:val="00E45CCB"/>
    <w:rsid w:val="00E46595"/>
    <w:rsid w:val="00E5151B"/>
    <w:rsid w:val="00E5402F"/>
    <w:rsid w:val="00E54B71"/>
    <w:rsid w:val="00E55733"/>
    <w:rsid w:val="00E6434C"/>
    <w:rsid w:val="00E67891"/>
    <w:rsid w:val="00E70E16"/>
    <w:rsid w:val="00E7448F"/>
    <w:rsid w:val="00E746B8"/>
    <w:rsid w:val="00E75E83"/>
    <w:rsid w:val="00E82D59"/>
    <w:rsid w:val="00E90825"/>
    <w:rsid w:val="00E912BF"/>
    <w:rsid w:val="00E91E6A"/>
    <w:rsid w:val="00E95CFA"/>
    <w:rsid w:val="00EA0775"/>
    <w:rsid w:val="00EA442F"/>
    <w:rsid w:val="00EB0829"/>
    <w:rsid w:val="00EB0E7D"/>
    <w:rsid w:val="00EB21D7"/>
    <w:rsid w:val="00EB31C8"/>
    <w:rsid w:val="00EB33C5"/>
    <w:rsid w:val="00EB6F2E"/>
    <w:rsid w:val="00EB7DE7"/>
    <w:rsid w:val="00ED0E7A"/>
    <w:rsid w:val="00ED1749"/>
    <w:rsid w:val="00ED4316"/>
    <w:rsid w:val="00ED512D"/>
    <w:rsid w:val="00EE05D6"/>
    <w:rsid w:val="00EE3229"/>
    <w:rsid w:val="00EE5924"/>
    <w:rsid w:val="00EF219D"/>
    <w:rsid w:val="00EF22FB"/>
    <w:rsid w:val="00EF2355"/>
    <w:rsid w:val="00EF3B08"/>
    <w:rsid w:val="00EF3C28"/>
    <w:rsid w:val="00EF4856"/>
    <w:rsid w:val="00EF5EEA"/>
    <w:rsid w:val="00F011CB"/>
    <w:rsid w:val="00F04CCC"/>
    <w:rsid w:val="00F07EA2"/>
    <w:rsid w:val="00F152B4"/>
    <w:rsid w:val="00F21866"/>
    <w:rsid w:val="00F22CF6"/>
    <w:rsid w:val="00F23B68"/>
    <w:rsid w:val="00F23D98"/>
    <w:rsid w:val="00F26B86"/>
    <w:rsid w:val="00F3453B"/>
    <w:rsid w:val="00F368A9"/>
    <w:rsid w:val="00F412D8"/>
    <w:rsid w:val="00F42617"/>
    <w:rsid w:val="00F4280A"/>
    <w:rsid w:val="00F44A0C"/>
    <w:rsid w:val="00F51966"/>
    <w:rsid w:val="00F5228B"/>
    <w:rsid w:val="00F538F5"/>
    <w:rsid w:val="00F53DB5"/>
    <w:rsid w:val="00F559E9"/>
    <w:rsid w:val="00F57181"/>
    <w:rsid w:val="00F63C48"/>
    <w:rsid w:val="00F64878"/>
    <w:rsid w:val="00F65A76"/>
    <w:rsid w:val="00F6612F"/>
    <w:rsid w:val="00F67262"/>
    <w:rsid w:val="00F672AF"/>
    <w:rsid w:val="00F714D7"/>
    <w:rsid w:val="00F76072"/>
    <w:rsid w:val="00F83CC9"/>
    <w:rsid w:val="00F86CDD"/>
    <w:rsid w:val="00F877DA"/>
    <w:rsid w:val="00F91C79"/>
    <w:rsid w:val="00F91FFC"/>
    <w:rsid w:val="00F96E09"/>
    <w:rsid w:val="00FA0139"/>
    <w:rsid w:val="00FA05FC"/>
    <w:rsid w:val="00FA08AC"/>
    <w:rsid w:val="00FA0CB7"/>
    <w:rsid w:val="00FA77E9"/>
    <w:rsid w:val="00FB29B6"/>
    <w:rsid w:val="00FB3DB6"/>
    <w:rsid w:val="00FB4032"/>
    <w:rsid w:val="00FB5143"/>
    <w:rsid w:val="00FC09B3"/>
    <w:rsid w:val="00FC748F"/>
    <w:rsid w:val="00FD25C6"/>
    <w:rsid w:val="00FD2BAF"/>
    <w:rsid w:val="00FE1C4F"/>
    <w:rsid w:val="00FE1D18"/>
    <w:rsid w:val="00FE2B15"/>
    <w:rsid w:val="00FE2B17"/>
    <w:rsid w:val="00FE451F"/>
    <w:rsid w:val="00FE77A1"/>
    <w:rsid w:val="00FE7918"/>
    <w:rsid w:val="00FF05C3"/>
    <w:rsid w:val="00FF236D"/>
    <w:rsid w:val="00FF3F8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0">
    <w:name w:val="Table Heading"/>
    <w:qFormat/>
    <w:rsid w:val="004B0F16"/>
    <w:pPr>
      <w:snapToGrid w:val="0"/>
      <w:spacing w:before="120" w:line="240" w:lineRule="exact"/>
    </w:pPr>
    <w:rPr>
      <w:rFonts w:ascii="Calibri" w:eastAsiaTheme="minorEastAsia" w:hAnsi="Calibri"/>
      <w:snapToGrid w:val="0"/>
      <w:color w:val="0090C8"/>
      <w:kern w:val="2"/>
      <w:sz w:val="16"/>
      <w:szCs w:val="21"/>
    </w:rPr>
  </w:style>
  <w:style w:type="paragraph" w:customStyle="1" w:styleId="af2">
    <w:name w:val="表格内文"/>
    <w:basedOn w:val="a"/>
    <w:qFormat/>
    <w:rsid w:val="004B0F16"/>
    <w:pPr>
      <w:spacing w:line="220" w:lineRule="exact"/>
      <w:jc w:val="left"/>
    </w:pPr>
    <w:rPr>
      <w:rFonts w:ascii="Arial" w:eastAsiaTheme="minorEastAsia" w:hAnsi="Arial" w:cstheme="minorBidi"/>
      <w:kern w:val="0"/>
      <w:szCs w:val="13"/>
    </w:rPr>
  </w:style>
  <w:style w:type="paragraph" w:customStyle="1" w:styleId="Default">
    <w:name w:val="Default"/>
    <w:rsid w:val="00DC584F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0">
    <w:name w:val="Table Heading"/>
    <w:qFormat/>
    <w:rsid w:val="004B0F16"/>
    <w:pPr>
      <w:snapToGrid w:val="0"/>
      <w:spacing w:before="120" w:line="240" w:lineRule="exact"/>
    </w:pPr>
    <w:rPr>
      <w:rFonts w:ascii="Calibri" w:eastAsiaTheme="minorEastAsia" w:hAnsi="Calibri"/>
      <w:snapToGrid w:val="0"/>
      <w:color w:val="0090C8"/>
      <w:kern w:val="2"/>
      <w:sz w:val="16"/>
      <w:szCs w:val="21"/>
    </w:rPr>
  </w:style>
  <w:style w:type="paragraph" w:customStyle="1" w:styleId="af2">
    <w:name w:val="表格内文"/>
    <w:basedOn w:val="a"/>
    <w:qFormat/>
    <w:rsid w:val="004B0F16"/>
    <w:pPr>
      <w:spacing w:line="220" w:lineRule="exact"/>
      <w:jc w:val="left"/>
    </w:pPr>
    <w:rPr>
      <w:rFonts w:ascii="Arial" w:eastAsiaTheme="minorEastAsia" w:hAnsi="Arial" w:cstheme="minorBidi"/>
      <w:kern w:val="0"/>
      <w:szCs w:val="13"/>
    </w:rPr>
  </w:style>
  <w:style w:type="paragraph" w:customStyle="1" w:styleId="Default">
    <w:name w:val="Default"/>
    <w:rsid w:val="00DC584F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38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4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46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1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overseasbusiness@uniview.com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730</Words>
  <Characters>3639</Characters>
  <Application>Microsoft Office Word</Application>
  <DocSecurity>0</DocSecurity>
  <Lines>158</Lines>
  <Paragraphs>145</Paragraphs>
  <ScaleCrop>false</ScaleCrop>
  <Company>h3c</Company>
  <LinksUpToDate>false</LinksUpToDate>
  <CharactersWithSpaces>4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creator>w05814</dc:creator>
  <cp:lastModifiedBy>PM14</cp:lastModifiedBy>
  <cp:revision>7</cp:revision>
  <cp:lastPrinted>2020-03-03T01:33:00Z</cp:lastPrinted>
  <dcterms:created xsi:type="dcterms:W3CDTF">2022-11-21T05:36:00Z</dcterms:created>
  <dcterms:modified xsi:type="dcterms:W3CDTF">2022-11-23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